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7BEE" w:rsidRDefault="003D7BEE" w:rsidP="004B7186">
      <w:pPr>
        <w:pStyle w:val="afe"/>
      </w:pPr>
      <w:r>
        <w:rPr>
          <w:rFonts w:hint="eastAsia"/>
        </w:rPr>
        <w:t>文档编号：</w:t>
      </w:r>
    </w:p>
    <w:tbl>
      <w:tblPr>
        <w:tblW w:w="8528" w:type="dxa"/>
        <w:jc w:val="center"/>
        <w:tblLayout w:type="fixed"/>
        <w:tblLook w:val="0000" w:firstRow="0" w:lastRow="0" w:firstColumn="0" w:lastColumn="0" w:noHBand="0" w:noVBand="0"/>
      </w:tblPr>
      <w:tblGrid>
        <w:gridCol w:w="2090"/>
        <w:gridCol w:w="4510"/>
        <w:gridCol w:w="1928"/>
      </w:tblGrid>
      <w:tr w:rsidR="003D7BEE" w:rsidTr="006B38D3">
        <w:trPr>
          <w:cantSplit/>
          <w:trHeight w:val="340"/>
          <w:jc w:val="center"/>
        </w:trPr>
        <w:tc>
          <w:tcPr>
            <w:tcW w:w="209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3D7BEE" w:rsidRDefault="003D7BEE" w:rsidP="006B38D3">
            <w:pPr>
              <w:pStyle w:val="ac"/>
            </w:pPr>
            <w:bookmarkStart w:id="0" w:name="_Hlk143667280"/>
            <w:r>
              <w:rPr>
                <w:rFonts w:hint="eastAsia"/>
              </w:rPr>
              <w:t>系统类别</w:t>
            </w:r>
          </w:p>
        </w:tc>
        <w:tc>
          <w:tcPr>
            <w:tcW w:w="451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7BEE" w:rsidRPr="003D7BEE" w:rsidRDefault="00F85DC8" w:rsidP="003D7BEE">
            <w:pPr>
              <w:rPr>
                <w:noProof/>
              </w:rPr>
            </w:pPr>
            <w:r>
              <w:rPr>
                <w:rFonts w:hint="eastAsia"/>
                <w:noProof/>
              </w:rPr>
              <w:t>工作</w:t>
            </w:r>
            <w:r>
              <w:rPr>
                <w:noProof/>
              </w:rPr>
              <w:t>流服务</w:t>
            </w:r>
          </w:p>
        </w:tc>
        <w:tc>
          <w:tcPr>
            <w:tcW w:w="1928" w:type="dxa"/>
            <w:vMerge w:val="restart"/>
            <w:tcBorders>
              <w:top w:val="double" w:sz="4" w:space="0" w:color="auto"/>
              <w:left w:val="nil"/>
              <w:right w:val="double" w:sz="4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  <w:r>
              <w:rPr>
                <w:rFonts w:hint="eastAsia"/>
              </w:rPr>
              <w:t>共</w:t>
            </w:r>
            <w:r w:rsidR="00826989">
              <w:rPr>
                <w:rFonts w:hint="eastAsia"/>
              </w:rPr>
              <w:t>16</w:t>
            </w:r>
            <w:r>
              <w:rPr>
                <w:rFonts w:hint="eastAsia"/>
              </w:rPr>
              <w:t>页</w:t>
            </w:r>
          </w:p>
          <w:p w:rsidR="003D7BEE" w:rsidRDefault="003D7BEE" w:rsidP="006B38D3">
            <w:pPr>
              <w:pStyle w:val="ac"/>
            </w:pPr>
            <w:r>
              <w:t>（</w:t>
            </w:r>
            <w:r>
              <w:rPr>
                <w:rFonts w:hint="eastAsia"/>
              </w:rPr>
              <w:t>含封页）</w:t>
            </w:r>
          </w:p>
        </w:tc>
      </w:tr>
      <w:bookmarkEnd w:id="0"/>
      <w:tr w:rsidR="003D7BEE" w:rsidTr="006B38D3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  <w:r>
              <w:rPr>
                <w:rFonts w:hint="eastAsia"/>
              </w:rPr>
              <w:t>产品型号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7BEE" w:rsidRDefault="00F85DC8" w:rsidP="00FE506E">
            <w:r>
              <w:rPr>
                <w:rStyle w:val="shorttext"/>
              </w:rPr>
              <w:t>workflow</w:t>
            </w:r>
          </w:p>
        </w:tc>
        <w:tc>
          <w:tcPr>
            <w:tcW w:w="1928" w:type="dxa"/>
            <w:vMerge/>
            <w:tcBorders>
              <w:left w:val="nil"/>
              <w:right w:val="double" w:sz="4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</w:p>
        </w:tc>
      </w:tr>
      <w:tr w:rsidR="003D7BEE" w:rsidTr="006B38D3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  <w:r>
              <w:rPr>
                <w:rFonts w:hint="eastAsia"/>
              </w:rPr>
              <w:t>产品代号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D7BEE" w:rsidRDefault="003D7BEE" w:rsidP="006B38D3"/>
        </w:tc>
        <w:tc>
          <w:tcPr>
            <w:tcW w:w="1928" w:type="dxa"/>
            <w:vMerge/>
            <w:tcBorders>
              <w:left w:val="nil"/>
              <w:right w:val="double" w:sz="4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</w:p>
        </w:tc>
      </w:tr>
      <w:tr w:rsidR="003D7BEE" w:rsidTr="006B38D3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名称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3D7BEE" w:rsidRDefault="000C6A6B" w:rsidP="006B38D3">
            <w:r>
              <w:rPr>
                <w:rFonts w:hint="eastAsia"/>
                <w:noProof/>
              </w:rPr>
              <w:t>项目流程</w:t>
            </w:r>
            <w:r>
              <w:rPr>
                <w:noProof/>
              </w:rPr>
              <w:t>管理</w:t>
            </w:r>
            <w:r w:rsidR="003D7BEE">
              <w:rPr>
                <w:rFonts w:hint="eastAsia"/>
                <w:noProof/>
              </w:rPr>
              <w:t>系统接口协议文档</w:t>
            </w:r>
          </w:p>
        </w:tc>
        <w:tc>
          <w:tcPr>
            <w:tcW w:w="1928" w:type="dxa"/>
            <w:vMerge/>
            <w:tcBorders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D7BEE" w:rsidRDefault="003D7BEE" w:rsidP="006B38D3">
            <w:pPr>
              <w:pStyle w:val="ac"/>
            </w:pPr>
          </w:p>
        </w:tc>
      </w:tr>
    </w:tbl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Pr="005E2152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F85DC8" w:rsidP="003D7BEE">
      <w:pPr>
        <w:pStyle w:val="ac"/>
        <w:outlineLvl w:val="0"/>
        <w:rPr>
          <w:b/>
          <w:sz w:val="56"/>
        </w:rPr>
      </w:pPr>
      <w:bookmarkStart w:id="1" w:name="_Toc464053855"/>
      <w:r>
        <w:rPr>
          <w:rFonts w:hint="eastAsia"/>
          <w:b/>
          <w:sz w:val="56"/>
        </w:rPr>
        <w:t>工作流服务</w:t>
      </w:r>
      <w:r w:rsidR="003D7BEE">
        <w:rPr>
          <w:rFonts w:hint="eastAsia"/>
          <w:b/>
          <w:sz w:val="56"/>
        </w:rPr>
        <w:t>接口协议文档</w:t>
      </w:r>
      <w:bookmarkEnd w:id="1"/>
    </w:p>
    <w:p w:rsidR="003D7BEE" w:rsidRPr="00462B40" w:rsidRDefault="003D7BEE" w:rsidP="003D7BEE">
      <w:pPr>
        <w:jc w:val="center"/>
      </w:pPr>
      <w:r w:rsidRPr="00462B40">
        <w:t>（</w:t>
      </w:r>
      <w:r w:rsidRPr="00462B40">
        <w:rPr>
          <w:rFonts w:hint="eastAsia"/>
        </w:rPr>
        <w:t>文档版本号：</w:t>
      </w:r>
      <w:r w:rsidRPr="00462B40">
        <w:rPr>
          <w:rFonts w:hint="eastAsia"/>
        </w:rPr>
        <w:t>V</w:t>
      </w:r>
      <w:r>
        <w:rPr>
          <w:rFonts w:hint="eastAsia"/>
        </w:rPr>
        <w:t>1.</w:t>
      </w:r>
      <w:r w:rsidRPr="00462B40">
        <w:rPr>
          <w:rFonts w:hint="eastAsia"/>
        </w:rPr>
        <w:t>0</w:t>
      </w:r>
      <w:r w:rsidRPr="00462B40">
        <w:rPr>
          <w:rFonts w:hint="eastAsia"/>
        </w:rPr>
        <w:t>）</w:t>
      </w: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p w:rsidR="003D7BEE" w:rsidRDefault="003D7BEE" w:rsidP="003D7BEE">
      <w:pPr>
        <w:pStyle w:val="20"/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40"/>
        <w:gridCol w:w="2163"/>
        <w:gridCol w:w="1240"/>
        <w:gridCol w:w="2280"/>
      </w:tblGrid>
      <w:tr w:rsidR="003D7BEE" w:rsidTr="006B38D3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3D7BEE" w:rsidRDefault="003D7BEE" w:rsidP="006B38D3">
            <w:pPr>
              <w:pStyle w:val="a8"/>
            </w:pPr>
            <w:r>
              <w:rPr>
                <w:rFonts w:hint="eastAsia"/>
              </w:rPr>
              <w:t>拟</w:t>
            </w:r>
            <w:r>
              <w:t xml:space="preserve"> </w:t>
            </w:r>
            <w:r>
              <w:rPr>
                <w:rFonts w:hint="eastAsia"/>
              </w:rPr>
              <w:t>制：</w:t>
            </w:r>
          </w:p>
        </w:tc>
        <w:tc>
          <w:tcPr>
            <w:tcW w:w="2163" w:type="dxa"/>
            <w:tcBorders>
              <w:bottom w:val="single" w:sz="4" w:space="0" w:color="auto"/>
            </w:tcBorders>
            <w:vAlign w:val="bottom"/>
          </w:tcPr>
          <w:p w:rsidR="003D7BEE" w:rsidRDefault="000C6A6B" w:rsidP="00F85DC8">
            <w:pPr>
              <w:pStyle w:val="a8"/>
            </w:pPr>
            <w:r>
              <w:rPr>
                <w:rFonts w:hint="eastAsia"/>
              </w:rPr>
              <w:t>薛金库</w:t>
            </w:r>
          </w:p>
        </w:tc>
        <w:tc>
          <w:tcPr>
            <w:tcW w:w="1240" w:type="dxa"/>
            <w:vAlign w:val="bottom"/>
          </w:tcPr>
          <w:p w:rsidR="003D7BEE" w:rsidRDefault="003D7BEE" w:rsidP="006B38D3">
            <w:pPr>
              <w:pStyle w:val="a8"/>
            </w:pP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bottom w:val="single" w:sz="4" w:space="0" w:color="auto"/>
            </w:tcBorders>
            <w:vAlign w:val="bottom"/>
          </w:tcPr>
          <w:p w:rsidR="003D7BEE" w:rsidRPr="00FE3FCA" w:rsidRDefault="00830CA8" w:rsidP="00F85DC8">
            <w:pPr>
              <w:pStyle w:val="a8"/>
            </w:pPr>
            <w:r>
              <w:rPr>
                <w:rFonts w:hint="eastAsia"/>
              </w:rPr>
              <w:t>201</w:t>
            </w:r>
            <w:r w:rsidR="00F85DC8">
              <w:t>7</w:t>
            </w:r>
            <w:r>
              <w:rPr>
                <w:rFonts w:hint="eastAsia"/>
              </w:rPr>
              <w:t>-</w:t>
            </w:r>
            <w:r w:rsidR="00F85DC8">
              <w:t>03-27</w:t>
            </w:r>
          </w:p>
        </w:tc>
      </w:tr>
      <w:tr w:rsidR="003D7BEE" w:rsidTr="006B38D3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审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核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</w:tr>
      <w:tr w:rsidR="003D7BEE" w:rsidTr="006B38D3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会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签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</w:tr>
      <w:tr w:rsidR="003D7BEE" w:rsidTr="006B38D3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批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准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  <w:tc>
          <w:tcPr>
            <w:tcW w:w="1240" w:type="dxa"/>
            <w:vAlign w:val="bottom"/>
          </w:tcPr>
          <w:p w:rsidR="003D7BEE" w:rsidRPr="00FE3FCA" w:rsidRDefault="003D7BEE" w:rsidP="006B38D3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7BEE" w:rsidRPr="00FE3FCA" w:rsidRDefault="003D7BEE" w:rsidP="006B38D3">
            <w:pPr>
              <w:pStyle w:val="a8"/>
            </w:pPr>
          </w:p>
        </w:tc>
      </w:tr>
    </w:tbl>
    <w:p w:rsidR="003D7BEE" w:rsidRDefault="003D7BEE" w:rsidP="003D7BEE">
      <w:pPr>
        <w:pStyle w:val="ac"/>
      </w:pPr>
    </w:p>
    <w:p w:rsidR="003D7BEE" w:rsidRDefault="003D7BEE" w:rsidP="003D7BEE">
      <w:pPr>
        <w:pStyle w:val="ac"/>
      </w:pPr>
      <w:r>
        <w:rPr>
          <w:noProof/>
        </w:rPr>
        <w:drawing>
          <wp:anchor distT="0" distB="0" distL="114300" distR="114300" simplePos="0" relativeHeight="251659264" behindDoc="0" locked="1" layoutInCell="1" allowOverlap="1">
            <wp:simplePos x="0" y="0"/>
            <wp:positionH relativeFrom="column">
              <wp:posOffset>2371725</wp:posOffset>
            </wp:positionH>
            <wp:positionV relativeFrom="paragraph">
              <wp:posOffset>399415</wp:posOffset>
            </wp:positionV>
            <wp:extent cx="638810" cy="584200"/>
            <wp:effectExtent l="0" t="0" r="0" b="0"/>
            <wp:wrapTopAndBottom/>
            <wp:docPr id="1" name="图片 1" descr="ci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i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10" cy="58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D7BEE" w:rsidRDefault="003D7BEE" w:rsidP="003D7BEE">
      <w:pPr>
        <w:pStyle w:val="a7"/>
      </w:pPr>
      <w:r>
        <w:rPr>
          <w:rFonts w:hint="eastAsia"/>
        </w:rPr>
        <w:t>北京信威通信技术股份有限公司</w:t>
      </w:r>
    </w:p>
    <w:p w:rsidR="003D7BEE" w:rsidRDefault="003D7BEE" w:rsidP="003D7BEE">
      <w:pPr>
        <w:pStyle w:val="ac"/>
        <w:sectPr w:rsidR="003D7BEE" w:rsidSect="006B38D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  <w:r>
        <w:rPr>
          <w:rFonts w:hint="eastAsia"/>
        </w:rPr>
        <w:t>版权所有</w:t>
      </w:r>
      <w:r>
        <w:t xml:space="preserve">  </w:t>
      </w:r>
      <w:r>
        <w:rPr>
          <w:rFonts w:hint="eastAsia"/>
        </w:rPr>
        <w:t>不得复制</w:t>
      </w:r>
    </w:p>
    <w:p w:rsidR="003D7BEE" w:rsidRPr="006E45A8" w:rsidRDefault="003D7BEE" w:rsidP="003D7BEE">
      <w:pPr>
        <w:pStyle w:val="aa"/>
        <w:spacing w:before="240"/>
      </w:pPr>
      <w:r w:rsidRPr="006E45A8">
        <w:rPr>
          <w:rFonts w:hint="eastAsia"/>
        </w:rPr>
        <w:lastRenderedPageBreak/>
        <w:t>修订记录</w:t>
      </w:r>
    </w:p>
    <w:tbl>
      <w:tblPr>
        <w:tblW w:w="9122" w:type="dxa"/>
        <w:jc w:val="center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7"/>
        <w:gridCol w:w="1697"/>
        <w:gridCol w:w="3991"/>
        <w:gridCol w:w="1737"/>
      </w:tblGrid>
      <w:tr w:rsidR="003D7BEE" w:rsidTr="006B38D3">
        <w:trPr>
          <w:trHeight w:val="510"/>
          <w:jc w:val="center"/>
        </w:trPr>
        <w:tc>
          <w:tcPr>
            <w:tcW w:w="169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3D7BEE" w:rsidRDefault="003D7BEE" w:rsidP="006B38D3">
            <w:pPr>
              <w:pStyle w:val="af0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期</w:t>
            </w:r>
          </w:p>
        </w:tc>
        <w:tc>
          <w:tcPr>
            <w:tcW w:w="169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3D7BEE" w:rsidRDefault="003D7BEE" w:rsidP="006B38D3">
            <w:pPr>
              <w:pStyle w:val="af0"/>
            </w:pPr>
            <w:r>
              <w:rPr>
                <w:rFonts w:hint="eastAsia"/>
              </w:rPr>
              <w:t>修订版本</w:t>
            </w:r>
          </w:p>
        </w:tc>
        <w:tc>
          <w:tcPr>
            <w:tcW w:w="3991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3D7BEE" w:rsidRDefault="003D7BEE" w:rsidP="006B38D3">
            <w:pPr>
              <w:pStyle w:val="af0"/>
            </w:pPr>
            <w:proofErr w:type="gramStart"/>
            <w:r>
              <w:rPr>
                <w:rFonts w:hint="eastAsia"/>
              </w:rPr>
              <w:t>描</w:t>
            </w:r>
            <w:proofErr w:type="gramEnd"/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述</w:t>
            </w:r>
          </w:p>
        </w:tc>
        <w:tc>
          <w:tcPr>
            <w:tcW w:w="173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3D7BEE" w:rsidRDefault="003D7BEE" w:rsidP="006B38D3">
            <w:pPr>
              <w:pStyle w:val="af0"/>
            </w:pP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者</w:t>
            </w: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tcBorders>
              <w:top w:val="double" w:sz="4" w:space="0" w:color="auto"/>
            </w:tcBorders>
            <w:vAlign w:val="center"/>
          </w:tcPr>
          <w:p w:rsidR="003D7BEE" w:rsidRPr="002005DE" w:rsidRDefault="003D7BEE" w:rsidP="00F85DC8">
            <w:pPr>
              <w:pStyle w:val="ab"/>
            </w:pPr>
            <w:r w:rsidRPr="002005DE">
              <w:rPr>
                <w:rFonts w:hint="eastAsia"/>
              </w:rPr>
              <w:t>201</w:t>
            </w:r>
            <w:r>
              <w:rPr>
                <w:rFonts w:hint="eastAsia"/>
              </w:rPr>
              <w:t>6</w:t>
            </w:r>
            <w:r w:rsidR="00892399">
              <w:rPr>
                <w:rFonts w:hint="eastAsia"/>
              </w:rPr>
              <w:t>-</w:t>
            </w:r>
            <w:r w:rsidR="00F85DC8">
              <w:t>03</w:t>
            </w:r>
            <w:r w:rsidRPr="002005DE">
              <w:rPr>
                <w:rFonts w:hint="eastAsia"/>
              </w:rPr>
              <w:t>-</w:t>
            </w:r>
            <w:r w:rsidR="00F85DC8">
              <w:t>27</w:t>
            </w:r>
          </w:p>
        </w:tc>
        <w:tc>
          <w:tcPr>
            <w:tcW w:w="1697" w:type="dxa"/>
            <w:tcBorders>
              <w:top w:val="double" w:sz="4" w:space="0" w:color="auto"/>
            </w:tcBorders>
            <w:vAlign w:val="center"/>
          </w:tcPr>
          <w:p w:rsidR="003D7BEE" w:rsidRPr="002005DE" w:rsidRDefault="003D7BEE" w:rsidP="006B38D3">
            <w:pPr>
              <w:pStyle w:val="ab"/>
            </w:pPr>
            <w:r w:rsidRPr="002005DE">
              <w:rPr>
                <w:rFonts w:hint="eastAsia"/>
              </w:rPr>
              <w:t>V1.00</w:t>
            </w:r>
          </w:p>
        </w:tc>
        <w:tc>
          <w:tcPr>
            <w:tcW w:w="3991" w:type="dxa"/>
            <w:tcBorders>
              <w:top w:val="double" w:sz="4" w:space="0" w:color="auto"/>
            </w:tcBorders>
            <w:vAlign w:val="center"/>
          </w:tcPr>
          <w:p w:rsidR="003D7BEE" w:rsidRPr="002005DE" w:rsidRDefault="003D7BEE" w:rsidP="006B38D3">
            <w:pPr>
              <w:pStyle w:val="ab"/>
              <w:jc w:val="center"/>
            </w:pPr>
            <w:r w:rsidRPr="002005DE">
              <w:rPr>
                <w:rFonts w:hint="eastAsia"/>
              </w:rPr>
              <w:t>初稿</w:t>
            </w:r>
          </w:p>
        </w:tc>
        <w:tc>
          <w:tcPr>
            <w:tcW w:w="1737" w:type="dxa"/>
            <w:tcBorders>
              <w:top w:val="double" w:sz="4" w:space="0" w:color="auto"/>
            </w:tcBorders>
            <w:vAlign w:val="center"/>
          </w:tcPr>
          <w:p w:rsidR="003D7BEE" w:rsidRPr="002005DE" w:rsidRDefault="000C6A6B" w:rsidP="00F85DC8">
            <w:pPr>
              <w:pStyle w:val="ab"/>
              <w:jc w:val="center"/>
            </w:pPr>
            <w:r>
              <w:rPr>
                <w:rFonts w:hint="eastAsia"/>
              </w:rPr>
              <w:t>薛金库</w:t>
            </w: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8B343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  <w:tr w:rsidR="003D7BEE" w:rsidTr="006B38D3">
        <w:trPr>
          <w:trHeight w:val="454"/>
          <w:jc w:val="center"/>
        </w:trPr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69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3991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  <w:tc>
          <w:tcPr>
            <w:tcW w:w="1737" w:type="dxa"/>
            <w:vAlign w:val="center"/>
          </w:tcPr>
          <w:p w:rsidR="003D7BEE" w:rsidRPr="002005DE" w:rsidRDefault="003D7BEE" w:rsidP="006B38D3">
            <w:pPr>
              <w:pStyle w:val="ab"/>
            </w:pPr>
          </w:p>
        </w:tc>
      </w:tr>
    </w:tbl>
    <w:p w:rsidR="003D7BEE" w:rsidRDefault="003D7BEE" w:rsidP="003D7BEE">
      <w:pPr>
        <w:pStyle w:val="ac"/>
        <w:sectPr w:rsidR="003D7BEE" w:rsidSect="006B38D3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 w:code="9"/>
          <w:pgMar w:top="1440" w:right="1797" w:bottom="1440" w:left="1797" w:header="851" w:footer="992" w:gutter="0"/>
          <w:pgNumType w:start="1"/>
          <w:cols w:space="425"/>
          <w:docGrid w:linePitch="312"/>
        </w:sectPr>
      </w:pPr>
    </w:p>
    <w:p w:rsidR="003D7BEE" w:rsidRPr="006E45A8" w:rsidRDefault="003D7BEE" w:rsidP="003D7BEE">
      <w:pPr>
        <w:pStyle w:val="aa"/>
        <w:spacing w:before="312"/>
      </w:pPr>
      <w:r w:rsidRPr="006E45A8">
        <w:rPr>
          <w:rFonts w:hint="eastAsia"/>
        </w:rPr>
        <w:lastRenderedPageBreak/>
        <w:t>目</w:t>
      </w:r>
      <w:r w:rsidRPr="006E45A8">
        <w:rPr>
          <w:rFonts w:hint="eastAsia"/>
        </w:rPr>
        <w:t xml:space="preserve">    </w:t>
      </w:r>
      <w:r w:rsidRPr="006E45A8">
        <w:rPr>
          <w:rFonts w:hint="eastAsia"/>
        </w:rPr>
        <w:t>录</w:t>
      </w:r>
    </w:p>
    <w:p w:rsidR="003D7BEE" w:rsidRDefault="004847E9" w:rsidP="004847E9">
      <w:pPr>
        <w:pStyle w:val="20"/>
      </w:pPr>
      <w:r>
        <w:br w:type="page"/>
      </w:r>
    </w:p>
    <w:p w:rsidR="001914E5" w:rsidRDefault="001914E5" w:rsidP="00F4034E">
      <w:pPr>
        <w:pStyle w:val="1"/>
        <w:numPr>
          <w:ilvl w:val="0"/>
          <w:numId w:val="2"/>
        </w:numPr>
      </w:pPr>
      <w:bookmarkStart w:id="2" w:name="_Toc426989449"/>
      <w:bookmarkStart w:id="3" w:name="_Ref360456315"/>
      <w:bookmarkStart w:id="4" w:name="_Ref360456309"/>
      <w:bookmarkStart w:id="5" w:name="_Toc359845863"/>
      <w:bookmarkStart w:id="6" w:name="_Toc220491186"/>
      <w:bookmarkStart w:id="7" w:name="_Toc220489579"/>
      <w:bookmarkStart w:id="8" w:name="_Toc220489448"/>
      <w:bookmarkStart w:id="9" w:name="_Toc220488993"/>
      <w:bookmarkStart w:id="10" w:name="_Toc82339509"/>
      <w:bookmarkStart w:id="11" w:name="_Toc464053856"/>
      <w:r>
        <w:rPr>
          <w:rFonts w:hint="eastAsia"/>
          <w:b w:val="0"/>
          <w:bCs w:val="0"/>
        </w:rPr>
        <w:lastRenderedPageBreak/>
        <w:t>引言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1914E5" w:rsidRDefault="001914E5" w:rsidP="00F4034E">
      <w:pPr>
        <w:pStyle w:val="2"/>
        <w:numPr>
          <w:ilvl w:val="1"/>
          <w:numId w:val="2"/>
        </w:numPr>
        <w:rPr>
          <w:b w:val="0"/>
          <w:bCs w:val="0"/>
          <w:kern w:val="0"/>
        </w:rPr>
      </w:pPr>
      <w:bookmarkStart w:id="12" w:name="_Toc426989450"/>
      <w:bookmarkStart w:id="13" w:name="_Toc359845864"/>
      <w:bookmarkStart w:id="14" w:name="_Toc220491187"/>
      <w:bookmarkStart w:id="15" w:name="_Toc220489580"/>
      <w:bookmarkStart w:id="16" w:name="_Toc220489449"/>
      <w:bookmarkStart w:id="17" w:name="_Toc220488994"/>
      <w:bookmarkStart w:id="18" w:name="_Toc82339510"/>
      <w:bookmarkStart w:id="19" w:name="_Toc464053857"/>
      <w:r>
        <w:rPr>
          <w:rFonts w:hint="eastAsia"/>
          <w:b w:val="0"/>
          <w:bCs w:val="0"/>
          <w:kern w:val="0"/>
        </w:rPr>
        <w:t>目的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1914E5" w:rsidRDefault="001914E5" w:rsidP="00D129A4">
      <w:pPr>
        <w:pStyle w:val="2"/>
        <w:numPr>
          <w:ilvl w:val="1"/>
          <w:numId w:val="2"/>
        </w:numPr>
        <w:jc w:val="both"/>
        <w:rPr>
          <w:b w:val="0"/>
          <w:bCs w:val="0"/>
          <w:kern w:val="0"/>
        </w:rPr>
      </w:pPr>
      <w:bookmarkStart w:id="20" w:name="_Toc426989451"/>
      <w:bookmarkStart w:id="21" w:name="_Toc359845865"/>
      <w:bookmarkStart w:id="22" w:name="_Toc220491188"/>
      <w:bookmarkStart w:id="23" w:name="_Toc220489581"/>
      <w:bookmarkStart w:id="24" w:name="_Toc220489450"/>
      <w:bookmarkStart w:id="25" w:name="_Toc220488995"/>
      <w:bookmarkStart w:id="26" w:name="_Toc82339511"/>
      <w:bookmarkStart w:id="27" w:name="_Toc464053858"/>
      <w:r>
        <w:rPr>
          <w:rFonts w:hint="eastAsia"/>
          <w:b w:val="0"/>
          <w:bCs w:val="0"/>
          <w:kern w:val="0"/>
        </w:rPr>
        <w:t>适用范围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1914E5" w:rsidRDefault="001914E5" w:rsidP="001914E5">
      <w:pPr>
        <w:spacing w:line="360" w:lineRule="auto"/>
        <w:ind w:leftChars="199" w:left="438" w:firstLineChars="200" w:firstLine="4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软件设计人员、开发人员、测试人员、客户。</w:t>
      </w:r>
    </w:p>
    <w:p w:rsidR="001914E5" w:rsidRDefault="001914E5" w:rsidP="00F4034E">
      <w:pPr>
        <w:pStyle w:val="2"/>
        <w:numPr>
          <w:ilvl w:val="1"/>
          <w:numId w:val="2"/>
        </w:numPr>
        <w:rPr>
          <w:kern w:val="0"/>
        </w:rPr>
      </w:pPr>
      <w:bookmarkStart w:id="28" w:name="_Toc426989452"/>
      <w:bookmarkStart w:id="29" w:name="_Toc359845866"/>
      <w:bookmarkStart w:id="30" w:name="_Toc220491189"/>
      <w:bookmarkStart w:id="31" w:name="_Toc220489582"/>
      <w:bookmarkStart w:id="32" w:name="_Toc220489451"/>
      <w:bookmarkStart w:id="33" w:name="_Toc220488996"/>
      <w:bookmarkStart w:id="34" w:name="_Toc82339512"/>
      <w:bookmarkStart w:id="35" w:name="_Toc464053859"/>
      <w:r>
        <w:rPr>
          <w:rFonts w:hint="eastAsia"/>
          <w:b w:val="0"/>
          <w:bCs w:val="0"/>
          <w:kern w:val="0"/>
        </w:rPr>
        <w:t>参考资料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1914E5" w:rsidRDefault="001914E5" w:rsidP="001914E5">
      <w:pPr>
        <w:pStyle w:val="20"/>
        <w:ind w:left="400"/>
      </w:pPr>
      <w:r>
        <w:rPr>
          <w:rFonts w:hint="eastAsia"/>
        </w:rPr>
        <w:t>柬埔寨现场需求文档</w:t>
      </w:r>
    </w:p>
    <w:p w:rsidR="001914E5" w:rsidRDefault="001914E5" w:rsidP="00F4034E">
      <w:pPr>
        <w:pStyle w:val="2"/>
        <w:numPr>
          <w:ilvl w:val="1"/>
          <w:numId w:val="2"/>
        </w:numPr>
        <w:rPr>
          <w:kern w:val="0"/>
        </w:rPr>
      </w:pPr>
      <w:bookmarkStart w:id="36" w:name="_Toc426989453"/>
      <w:bookmarkStart w:id="37" w:name="_Toc359845867"/>
      <w:bookmarkStart w:id="38" w:name="_Toc220491190"/>
      <w:bookmarkStart w:id="39" w:name="_Toc220489583"/>
      <w:bookmarkStart w:id="40" w:name="_Toc220489452"/>
      <w:bookmarkStart w:id="41" w:name="_Toc220488997"/>
      <w:bookmarkStart w:id="42" w:name="_Toc82339513"/>
      <w:bookmarkStart w:id="43" w:name="_Toc44150764"/>
      <w:bookmarkStart w:id="44" w:name="_Toc59388959"/>
      <w:bookmarkStart w:id="45" w:name="_Toc464053860"/>
      <w:r>
        <w:rPr>
          <w:rFonts w:hint="eastAsia"/>
          <w:b w:val="0"/>
          <w:bCs w:val="0"/>
          <w:kern w:val="0"/>
        </w:rPr>
        <w:t>术语和缩略语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tbl>
      <w:tblPr>
        <w:tblW w:w="0" w:type="auto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A0" w:firstRow="1" w:lastRow="0" w:firstColumn="1" w:lastColumn="0" w:noHBand="0" w:noVBand="0"/>
      </w:tblPr>
      <w:tblGrid>
        <w:gridCol w:w="2266"/>
        <w:gridCol w:w="6019"/>
      </w:tblGrid>
      <w:tr w:rsidR="001914E5" w:rsidTr="001914E5">
        <w:trPr>
          <w:trHeight w:val="417"/>
          <w:jc w:val="center"/>
        </w:trPr>
        <w:tc>
          <w:tcPr>
            <w:tcW w:w="226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0E0E0"/>
            <w:vAlign w:val="center"/>
            <w:hideMark/>
          </w:tcPr>
          <w:p w:rsidR="001914E5" w:rsidRDefault="001914E5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术语、缩略语</w:t>
            </w:r>
          </w:p>
        </w:tc>
        <w:tc>
          <w:tcPr>
            <w:tcW w:w="601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E0E0E0"/>
            <w:vAlign w:val="center"/>
            <w:hideMark/>
          </w:tcPr>
          <w:p w:rsidR="001914E5" w:rsidRDefault="001914E5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解      释</w:t>
            </w:r>
          </w:p>
        </w:tc>
      </w:tr>
      <w:tr w:rsidR="001914E5" w:rsidTr="001914E5">
        <w:trPr>
          <w:trHeight w:val="295"/>
          <w:jc w:val="center"/>
        </w:trPr>
        <w:tc>
          <w:tcPr>
            <w:tcW w:w="226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F85DC8" w:rsidP="00DD7B9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workflow</w:t>
            </w:r>
          </w:p>
        </w:tc>
        <w:tc>
          <w:tcPr>
            <w:tcW w:w="601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F85DC8" w:rsidP="00DD7B9D">
            <w:pPr>
              <w:pStyle w:val="af"/>
              <w:ind w:left="90" w:hangingChars="50" w:hanging="9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作</w:t>
            </w:r>
            <w:r>
              <w:rPr>
                <w:rFonts w:ascii="宋体" w:hAnsi="宋体"/>
              </w:rPr>
              <w:t>流</w:t>
            </w:r>
          </w:p>
        </w:tc>
      </w:tr>
      <w:tr w:rsidR="001914E5" w:rsidTr="001914E5">
        <w:trPr>
          <w:trHeight w:val="295"/>
          <w:jc w:val="center"/>
        </w:trPr>
        <w:tc>
          <w:tcPr>
            <w:tcW w:w="226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01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pStyle w:val="af"/>
              <w:ind w:left="90" w:hangingChars="50" w:hanging="90"/>
              <w:rPr>
                <w:rFonts w:ascii="宋体" w:hAnsi="宋体"/>
              </w:rPr>
            </w:pPr>
          </w:p>
        </w:tc>
      </w:tr>
      <w:tr w:rsidR="001914E5" w:rsidTr="001914E5">
        <w:trPr>
          <w:trHeight w:val="295"/>
          <w:jc w:val="center"/>
        </w:trPr>
        <w:tc>
          <w:tcPr>
            <w:tcW w:w="226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01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pStyle w:val="af"/>
              <w:rPr>
                <w:rFonts w:ascii="宋体" w:hAnsi="宋体"/>
              </w:rPr>
            </w:pPr>
          </w:p>
        </w:tc>
      </w:tr>
      <w:tr w:rsidR="001914E5" w:rsidTr="001914E5">
        <w:trPr>
          <w:trHeight w:val="295"/>
          <w:jc w:val="center"/>
        </w:trPr>
        <w:tc>
          <w:tcPr>
            <w:tcW w:w="226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01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1914E5" w:rsidRDefault="001914E5">
            <w:pPr>
              <w:pStyle w:val="af"/>
              <w:rPr>
                <w:rFonts w:ascii="宋体" w:hAnsi="宋体"/>
              </w:rPr>
            </w:pPr>
          </w:p>
        </w:tc>
      </w:tr>
    </w:tbl>
    <w:p w:rsidR="001914E5" w:rsidRDefault="001914E5" w:rsidP="00F4034E">
      <w:pPr>
        <w:pStyle w:val="1"/>
        <w:numPr>
          <w:ilvl w:val="0"/>
          <w:numId w:val="2"/>
        </w:numPr>
        <w:rPr>
          <w:b w:val="0"/>
          <w:bCs w:val="0"/>
        </w:rPr>
      </w:pPr>
      <w:bookmarkStart w:id="46" w:name="_Toc220491191"/>
      <w:bookmarkStart w:id="47" w:name="_Toc220489584"/>
      <w:bookmarkStart w:id="48" w:name="_Toc220489453"/>
      <w:bookmarkStart w:id="49" w:name="_Toc220488998"/>
      <w:bookmarkStart w:id="50" w:name="_Toc426989454"/>
      <w:bookmarkStart w:id="51" w:name="_Toc359845868"/>
      <w:bookmarkStart w:id="52" w:name="_Toc464053861"/>
      <w:r>
        <w:rPr>
          <w:rFonts w:hint="eastAsia"/>
          <w:b w:val="0"/>
          <w:bCs w:val="0"/>
        </w:rPr>
        <w:t>需求</w:t>
      </w:r>
      <w:bookmarkEnd w:id="46"/>
      <w:bookmarkEnd w:id="47"/>
      <w:bookmarkEnd w:id="48"/>
      <w:bookmarkEnd w:id="49"/>
      <w:r>
        <w:rPr>
          <w:rFonts w:hint="eastAsia"/>
          <w:b w:val="0"/>
          <w:bCs w:val="0"/>
        </w:rPr>
        <w:t>分析</w:t>
      </w:r>
      <w:bookmarkEnd w:id="50"/>
      <w:bookmarkEnd w:id="51"/>
      <w:bookmarkEnd w:id="52"/>
    </w:p>
    <w:p w:rsidR="00876C3B" w:rsidRPr="00876C3B" w:rsidRDefault="009553D7" w:rsidP="00C13D5F">
      <w:pPr>
        <w:pStyle w:val="20"/>
      </w:pPr>
      <w:r>
        <w:rPr>
          <w:rFonts w:hint="eastAsia"/>
        </w:rPr>
        <w:t>提供基于</w:t>
      </w:r>
      <w:proofErr w:type="spellStart"/>
      <w:r w:rsidR="00F85DC8">
        <w:t>Activiti</w:t>
      </w:r>
      <w:proofErr w:type="spellEnd"/>
      <w:r w:rsidR="00F85DC8">
        <w:rPr>
          <w:rFonts w:hint="eastAsia"/>
        </w:rPr>
        <w:t>的</w:t>
      </w:r>
      <w:r w:rsidR="00F85DC8">
        <w:t>工作流</w:t>
      </w:r>
      <w:r w:rsidR="00F85DC8">
        <w:rPr>
          <w:rFonts w:hint="eastAsia"/>
        </w:rPr>
        <w:t>服务。</w:t>
      </w:r>
    </w:p>
    <w:p w:rsidR="001914E5" w:rsidRDefault="001914E5" w:rsidP="00F4034E">
      <w:pPr>
        <w:pStyle w:val="1"/>
        <w:numPr>
          <w:ilvl w:val="0"/>
          <w:numId w:val="2"/>
        </w:numPr>
        <w:rPr>
          <w:b w:val="0"/>
          <w:bCs w:val="0"/>
        </w:rPr>
      </w:pPr>
      <w:bookmarkStart w:id="53" w:name="_终端用户租赁业务"/>
      <w:bookmarkStart w:id="54" w:name="_Toc426989455"/>
      <w:bookmarkStart w:id="55" w:name="_Toc464053862"/>
      <w:bookmarkStart w:id="56" w:name="_Toc359845876"/>
      <w:bookmarkEnd w:id="53"/>
      <w:r>
        <w:rPr>
          <w:rFonts w:hint="eastAsia"/>
          <w:b w:val="0"/>
          <w:bCs w:val="0"/>
        </w:rPr>
        <w:t>方案设计</w:t>
      </w:r>
      <w:bookmarkEnd w:id="54"/>
      <w:bookmarkEnd w:id="55"/>
    </w:p>
    <w:p w:rsidR="001914E5" w:rsidRDefault="00C13D5F" w:rsidP="001914E5">
      <w:pPr>
        <w:pStyle w:val="20"/>
      </w:pPr>
      <w:r>
        <w:rPr>
          <w:rFonts w:hint="eastAsia"/>
        </w:rPr>
        <w:t>系统</w:t>
      </w:r>
      <w:r>
        <w:t>采用</w:t>
      </w:r>
      <w:r>
        <w:t>B/S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使用</w:t>
      </w:r>
      <w:bookmarkStart w:id="57" w:name="OLE_LINK1"/>
      <w:bookmarkStart w:id="58" w:name="OLE_LINK2"/>
      <w:proofErr w:type="spellStart"/>
      <w:r w:rsidR="00DC2BD8">
        <w:t>S</w:t>
      </w:r>
      <w:r w:rsidR="00DC2BD8">
        <w:rPr>
          <w:rFonts w:hint="eastAsia"/>
        </w:rPr>
        <w:t>p</w:t>
      </w:r>
      <w:r w:rsidR="00DC2BD8">
        <w:t>ringMVC</w:t>
      </w:r>
      <w:bookmarkEnd w:id="57"/>
      <w:bookmarkEnd w:id="58"/>
      <w:proofErr w:type="spellEnd"/>
      <w:r>
        <w:t xml:space="preserve"> + Spring + </w:t>
      </w:r>
      <w:proofErr w:type="spellStart"/>
      <w:r>
        <w:t>Mybatis</w:t>
      </w:r>
      <w:proofErr w:type="spellEnd"/>
      <w:r>
        <w:t xml:space="preserve"> + </w:t>
      </w:r>
      <w:r>
        <w:rPr>
          <w:rFonts w:hint="eastAsia"/>
        </w:rPr>
        <w:t>MySQL</w:t>
      </w:r>
      <w:r>
        <w:t xml:space="preserve"> </w:t>
      </w:r>
      <w:r>
        <w:rPr>
          <w:rFonts w:hint="eastAsia"/>
        </w:rPr>
        <w:t>构建，</w:t>
      </w:r>
      <w:r>
        <w:t>使用</w:t>
      </w:r>
      <w:proofErr w:type="spellStart"/>
      <w:r>
        <w:t>Activiti</w:t>
      </w:r>
      <w:proofErr w:type="spellEnd"/>
      <w:r>
        <w:rPr>
          <w:rFonts w:hint="eastAsia"/>
        </w:rPr>
        <w:t>流程</w:t>
      </w:r>
      <w:r>
        <w:t>引擎</w:t>
      </w:r>
      <w:r w:rsidR="00F85DC8">
        <w:rPr>
          <w:rFonts w:hint="eastAsia"/>
        </w:rPr>
        <w:t>进行</w:t>
      </w:r>
      <w:r>
        <w:t>流程的管理。</w:t>
      </w:r>
    </w:p>
    <w:p w:rsidR="009553D7" w:rsidRDefault="009553D7" w:rsidP="001914E5">
      <w:pPr>
        <w:pStyle w:val="20"/>
      </w:pPr>
      <w:r>
        <w:rPr>
          <w:rFonts w:hint="eastAsia"/>
        </w:rPr>
        <w:t>版本要求</w:t>
      </w:r>
      <w:r>
        <w:t>为：</w:t>
      </w:r>
    </w:p>
    <w:p w:rsidR="009553D7" w:rsidRDefault="009553D7" w:rsidP="001914E5">
      <w:pPr>
        <w:pStyle w:val="20"/>
      </w:pPr>
      <w:r>
        <w:rPr>
          <w:rFonts w:hint="eastAsia"/>
        </w:rPr>
        <w:t>Spring</w:t>
      </w:r>
      <w:r>
        <w:t>：</w:t>
      </w:r>
      <w:r>
        <w:rPr>
          <w:rFonts w:hint="eastAsia"/>
        </w:rPr>
        <w:t>4.1. 5</w:t>
      </w:r>
    </w:p>
    <w:p w:rsidR="009553D7" w:rsidRDefault="009553D7" w:rsidP="001914E5">
      <w:pPr>
        <w:pStyle w:val="20"/>
      </w:pPr>
      <w:proofErr w:type="spellStart"/>
      <w:r>
        <w:t>S</w:t>
      </w:r>
      <w:r>
        <w:rPr>
          <w:rFonts w:hint="eastAsia"/>
        </w:rPr>
        <w:t>p</w:t>
      </w:r>
      <w:r>
        <w:t>ringMVC</w:t>
      </w:r>
      <w:proofErr w:type="spellEnd"/>
      <w:r>
        <w:rPr>
          <w:rFonts w:hint="eastAsia"/>
        </w:rPr>
        <w:t>：</w:t>
      </w:r>
      <w:r>
        <w:rPr>
          <w:rFonts w:hint="eastAsia"/>
        </w:rPr>
        <w:t>4.1.5</w:t>
      </w:r>
    </w:p>
    <w:p w:rsidR="009553D7" w:rsidRDefault="009553D7" w:rsidP="001914E5">
      <w:pPr>
        <w:pStyle w:val="20"/>
      </w:pPr>
      <w:proofErr w:type="spellStart"/>
      <w:r>
        <w:t>Mybatis</w:t>
      </w:r>
      <w:proofErr w:type="spellEnd"/>
      <w:r>
        <w:rPr>
          <w:rFonts w:hint="eastAsia"/>
        </w:rPr>
        <w:t>：</w:t>
      </w:r>
      <w:r>
        <w:rPr>
          <w:rFonts w:hint="eastAsia"/>
        </w:rPr>
        <w:t>3.2.2</w:t>
      </w:r>
    </w:p>
    <w:p w:rsidR="009553D7" w:rsidRDefault="009553D7" w:rsidP="001914E5">
      <w:pPr>
        <w:pStyle w:val="20"/>
      </w:pPr>
      <w:proofErr w:type="spellStart"/>
      <w:r>
        <w:t>Activiti</w:t>
      </w:r>
      <w:proofErr w:type="spellEnd"/>
      <w:r>
        <w:rPr>
          <w:rFonts w:hint="eastAsia"/>
        </w:rPr>
        <w:t>：</w:t>
      </w:r>
      <w:r>
        <w:rPr>
          <w:rFonts w:hint="eastAsia"/>
        </w:rPr>
        <w:t>5.20.0</w:t>
      </w:r>
      <w:r>
        <w:rPr>
          <w:rFonts w:hint="eastAsia"/>
        </w:rPr>
        <w:t>；</w:t>
      </w:r>
    </w:p>
    <w:p w:rsidR="009553D7" w:rsidRDefault="009553D7" w:rsidP="001914E5">
      <w:pPr>
        <w:pStyle w:val="20"/>
      </w:pPr>
      <w:r>
        <w:rPr>
          <w:rFonts w:hint="eastAsia"/>
        </w:rPr>
        <w:t>M</w:t>
      </w:r>
      <w:r>
        <w:t>ySQL</w:t>
      </w:r>
      <w:r>
        <w:rPr>
          <w:rFonts w:hint="eastAsia"/>
        </w:rPr>
        <w:t>：</w:t>
      </w:r>
      <w:r w:rsidRPr="009553D7">
        <w:t>5.5.27</w:t>
      </w:r>
      <w:r>
        <w:rPr>
          <w:rFonts w:hint="eastAsia"/>
        </w:rPr>
        <w:t>或</w:t>
      </w:r>
      <w:r>
        <w:rPr>
          <w:rFonts w:hint="eastAsia"/>
        </w:rPr>
        <w:t>5.5</w:t>
      </w:r>
      <w:r>
        <w:rPr>
          <w:rFonts w:hint="eastAsia"/>
        </w:rPr>
        <w:t>以上</w:t>
      </w:r>
    </w:p>
    <w:p w:rsidR="00F85DC8" w:rsidRDefault="00F85DC8" w:rsidP="00F85DC8">
      <w:pPr>
        <w:pStyle w:val="1"/>
      </w:pPr>
      <w:bookmarkStart w:id="59" w:name="_Toc464053864"/>
      <w:bookmarkEnd w:id="56"/>
      <w:r>
        <w:rPr>
          <w:rFonts w:hint="eastAsia"/>
        </w:rPr>
        <w:lastRenderedPageBreak/>
        <w:t>数据库表设计</w:t>
      </w:r>
    </w:p>
    <w:p w:rsidR="00F85DC8" w:rsidRDefault="00F85DC8" w:rsidP="00F85DC8">
      <w:pPr>
        <w:pStyle w:val="2"/>
      </w:pPr>
      <w:proofErr w:type="spellStart"/>
      <w:r>
        <w:rPr>
          <w:rFonts w:hint="eastAsia"/>
        </w:rPr>
        <w:t>Activiti</w:t>
      </w:r>
      <w:proofErr w:type="spellEnd"/>
      <w:r>
        <w:rPr>
          <w:rFonts w:hint="eastAsia"/>
        </w:rPr>
        <w:t>自动</w:t>
      </w:r>
      <w:r>
        <w:t>生成的</w:t>
      </w:r>
      <w:r>
        <w:rPr>
          <w:rFonts w:hint="eastAsia"/>
        </w:rPr>
        <w:t>25</w:t>
      </w:r>
      <w:r>
        <w:rPr>
          <w:rFonts w:hint="eastAsia"/>
        </w:rPr>
        <w:t>张</w:t>
      </w:r>
      <w:r>
        <w:t>表</w:t>
      </w:r>
    </w:p>
    <w:p w:rsidR="00D129A4" w:rsidRPr="00D129A4" w:rsidRDefault="00D129A4" w:rsidP="00D129A4">
      <w:pPr>
        <w:pStyle w:val="20"/>
      </w:pPr>
      <w:r>
        <w:rPr>
          <w:rFonts w:hint="eastAsia"/>
        </w:rPr>
        <w:t>Activiti5.15</w:t>
      </w:r>
      <w:r>
        <w:rPr>
          <w:rFonts w:hint="eastAsia"/>
        </w:rPr>
        <w:t>版本后增加了多租户的概念，该功能主要用于数据共享在一个数据库的使用场景。一个或者多个的引擎但是他们使用的数据库为同一个。因此操作的时候需要区分这些数据（部署的流程资源）的来源，以方便程序后续的处理。</w:t>
      </w:r>
    </w:p>
    <w:p w:rsidR="000F623D" w:rsidRDefault="000F623D" w:rsidP="00D129A4">
      <w:pPr>
        <w:pStyle w:val="20"/>
      </w:pPr>
      <w:r>
        <w:rPr>
          <w:rFonts w:hint="eastAsia"/>
        </w:rPr>
        <w:t>TENANT_ID_</w:t>
      </w:r>
      <w:r>
        <w:rPr>
          <w:rFonts w:hint="eastAsia"/>
        </w:rPr>
        <w:t>（</w:t>
      </w:r>
      <w:proofErr w:type="spellStart"/>
      <w:r>
        <w:rPr>
          <w:rFonts w:hint="eastAsia"/>
        </w:rPr>
        <w:t>tenantId</w:t>
      </w:r>
      <w:proofErr w:type="spellEnd"/>
      <w:r>
        <w:rPr>
          <w:rFonts w:hint="eastAsia"/>
        </w:rPr>
        <w:t>）。</w:t>
      </w:r>
      <w:proofErr w:type="spellStart"/>
      <w:r>
        <w:rPr>
          <w:rFonts w:hint="eastAsia"/>
        </w:rPr>
        <w:t>Activiti</w:t>
      </w:r>
      <w:proofErr w:type="spellEnd"/>
      <w:r>
        <w:rPr>
          <w:rFonts w:hint="eastAsia"/>
        </w:rPr>
        <w:t>租户</w:t>
      </w:r>
      <w:r>
        <w:rPr>
          <w:rFonts w:hint="eastAsia"/>
        </w:rPr>
        <w:t>Id</w:t>
      </w:r>
      <w:r>
        <w:rPr>
          <w:rFonts w:hint="eastAsia"/>
        </w:rPr>
        <w:t>，该</w:t>
      </w:r>
      <w:proofErr w:type="gramStart"/>
      <w:r>
        <w:rPr>
          <w:rFonts w:hint="eastAsia"/>
        </w:rPr>
        <w:t>值主要</w:t>
      </w:r>
      <w:proofErr w:type="gramEnd"/>
      <w:r>
        <w:rPr>
          <w:rFonts w:hint="eastAsia"/>
        </w:rPr>
        <w:t>用于记录启动的流程实例归属于哪个系统，比如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三个系统都有一个请假流程并且数据存储在同一个数据库，这个时候就应该考虑如何区分这三个流程。</w:t>
      </w:r>
    </w:p>
    <w:p w:rsidR="0046605D" w:rsidRDefault="000F623D" w:rsidP="00D129A4">
      <w:pPr>
        <w:pStyle w:val="20"/>
      </w:pPr>
      <w:r>
        <w:rPr>
          <w:rFonts w:hint="eastAsia"/>
        </w:rPr>
        <w:t>比如有两个流程定义的</w:t>
      </w:r>
      <w:r>
        <w:rPr>
          <w:rFonts w:hint="eastAsia"/>
        </w:rPr>
        <w:t>key</w:t>
      </w:r>
      <w:r>
        <w:rPr>
          <w:rFonts w:hint="eastAsia"/>
        </w:rPr>
        <w:t>相同</w:t>
      </w:r>
      <w:r>
        <w:t>，</w:t>
      </w:r>
      <w:r>
        <w:rPr>
          <w:rFonts w:hint="eastAsia"/>
        </w:rPr>
        <w:t>但是系统的来源不同。这个时候引擎会使用</w:t>
      </w:r>
      <w:proofErr w:type="spellStart"/>
      <w:r>
        <w:rPr>
          <w:rFonts w:hint="eastAsia"/>
        </w:rPr>
        <w:t>tenantId</w:t>
      </w:r>
      <w:proofErr w:type="spellEnd"/>
      <w:r>
        <w:rPr>
          <w:rFonts w:hint="eastAsia"/>
        </w:rPr>
        <w:t>字段来确保数据不会混乱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9553D7" w:rsidRDefault="009553D7" w:rsidP="00A32338">
      <w:pPr>
        <w:pStyle w:val="20"/>
      </w:pPr>
    </w:p>
    <w:p w:rsidR="009553D7" w:rsidRDefault="001672E8" w:rsidP="009553D7">
      <w:pPr>
        <w:pStyle w:val="20"/>
        <w:ind w:firstLine="442"/>
      </w:pPr>
      <w:r>
        <w:rPr>
          <w:rFonts w:hint="eastAsia"/>
          <w:b/>
        </w:rPr>
        <w:t>优化</w:t>
      </w:r>
      <w:r w:rsidR="009553D7" w:rsidRPr="009553D7">
        <w:rPr>
          <w:b/>
        </w:rPr>
        <w:t>方案：</w:t>
      </w:r>
      <w:r w:rsidR="009553D7">
        <w:rPr>
          <w:rFonts w:hint="eastAsia"/>
        </w:rPr>
        <w:t>可以使用</w:t>
      </w:r>
      <w:r w:rsidR="009553D7">
        <w:rPr>
          <w:rFonts w:hint="eastAsia"/>
        </w:rPr>
        <w:t>TENANT_ID_</w:t>
      </w:r>
      <w:r w:rsidR="009553D7">
        <w:rPr>
          <w:rFonts w:hint="eastAsia"/>
        </w:rPr>
        <w:t>来标识</w:t>
      </w:r>
      <w:r w:rsidR="009553D7">
        <w:t>不同</w:t>
      </w:r>
      <w:r w:rsidR="009553D7">
        <w:rPr>
          <w:rFonts w:hint="eastAsia"/>
        </w:rPr>
        <w:t>的</w:t>
      </w:r>
      <w:r w:rsidR="009553D7">
        <w:t>业务</w:t>
      </w:r>
      <w:r w:rsidR="009553D7">
        <w:rPr>
          <w:rFonts w:hint="eastAsia"/>
        </w:rPr>
        <w:t>（光纤</w:t>
      </w:r>
      <w:r w:rsidR="009553D7">
        <w:t>开户、光纤延期</w:t>
      </w:r>
      <w:r w:rsidR="009553D7">
        <w:rPr>
          <w:rFonts w:hint="eastAsia"/>
        </w:rPr>
        <w:t>、</w:t>
      </w:r>
      <w:r w:rsidR="009553D7">
        <w:t>光纤</w:t>
      </w:r>
      <w:r w:rsidR="009553D7">
        <w:rPr>
          <w:rFonts w:hint="eastAsia"/>
        </w:rPr>
        <w:t>变更等）</w:t>
      </w:r>
      <w:r w:rsidR="009553D7">
        <w:t>，可以对</w:t>
      </w:r>
      <w:r w:rsidR="009553D7">
        <w:rPr>
          <w:rFonts w:hint="eastAsia"/>
        </w:rPr>
        <w:t>流程</w:t>
      </w:r>
      <w:r w:rsidR="009553D7">
        <w:t>实例表（</w:t>
      </w:r>
      <w:proofErr w:type="spellStart"/>
      <w:r w:rsidR="009553D7" w:rsidRPr="00D129A4">
        <w:t>act_ru_execution</w:t>
      </w:r>
      <w:proofErr w:type="spellEnd"/>
      <w:r w:rsidR="009553D7">
        <w:rPr>
          <w:rFonts w:hint="eastAsia"/>
        </w:rPr>
        <w:t>正在进行</w:t>
      </w:r>
      <w:r w:rsidR="009553D7">
        <w:t>的流程实例、</w:t>
      </w:r>
      <w:proofErr w:type="spellStart"/>
      <w:r w:rsidR="009553D7" w:rsidRPr="00D129A4">
        <w:t>act_hi_procinst</w:t>
      </w:r>
      <w:proofErr w:type="spellEnd"/>
      <w:r w:rsidR="009553D7">
        <w:t>历史流程实例）</w:t>
      </w:r>
      <w:r w:rsidR="009553D7">
        <w:rPr>
          <w:rFonts w:hint="eastAsia"/>
        </w:rPr>
        <w:t>，</w:t>
      </w:r>
      <w:r w:rsidR="009553D7">
        <w:t>任务表（</w:t>
      </w:r>
      <w:proofErr w:type="spellStart"/>
      <w:r w:rsidR="009553D7" w:rsidRPr="00A32338">
        <w:t>act_ru_task</w:t>
      </w:r>
      <w:proofErr w:type="spellEnd"/>
      <w:r w:rsidR="009553D7">
        <w:t xml:space="preserve"> </w:t>
      </w:r>
      <w:r w:rsidR="009553D7">
        <w:rPr>
          <w:rFonts w:hint="eastAsia"/>
        </w:rPr>
        <w:t>正在</w:t>
      </w:r>
      <w:r w:rsidR="009553D7">
        <w:t>进行的任务表</w:t>
      </w:r>
      <w:r w:rsidR="009553D7">
        <w:rPr>
          <w:rFonts w:hint="eastAsia"/>
        </w:rPr>
        <w:t>、</w:t>
      </w:r>
      <w:proofErr w:type="spellStart"/>
      <w:r w:rsidR="009553D7" w:rsidRPr="00A32338">
        <w:t>act_hi_taskinst</w:t>
      </w:r>
      <w:proofErr w:type="spellEnd"/>
      <w:r w:rsidR="009553D7">
        <w:rPr>
          <w:rFonts w:hint="eastAsia"/>
        </w:rPr>
        <w:t>历史</w:t>
      </w:r>
      <w:r w:rsidR="009553D7">
        <w:t>任务表）</w:t>
      </w:r>
      <w:r w:rsidR="009553D7">
        <w:rPr>
          <w:rFonts w:hint="eastAsia"/>
        </w:rPr>
        <w:t>，</w:t>
      </w:r>
      <w:r w:rsidR="009553D7">
        <w:t>历史节点表（</w:t>
      </w:r>
      <w:proofErr w:type="spellStart"/>
      <w:r w:rsidR="009553D7" w:rsidRPr="00A32338">
        <w:t>act_hi_actinst</w:t>
      </w:r>
      <w:proofErr w:type="spellEnd"/>
      <w:r w:rsidR="009553D7">
        <w:t>）</w:t>
      </w:r>
      <w:r>
        <w:rPr>
          <w:rFonts w:hint="eastAsia"/>
        </w:rPr>
        <w:t>针对</w:t>
      </w:r>
      <w:r>
        <w:rPr>
          <w:rFonts w:hint="eastAsia"/>
        </w:rPr>
        <w:t>TENANT_ID_</w:t>
      </w:r>
      <w:r>
        <w:rPr>
          <w:rFonts w:hint="eastAsia"/>
        </w:rPr>
        <w:t>来建立索引</w:t>
      </w:r>
      <w:r w:rsidR="009553D7">
        <w:rPr>
          <w:rFonts w:hint="eastAsia"/>
        </w:rPr>
        <w:t>。</w:t>
      </w:r>
    </w:p>
    <w:p w:rsidR="009553D7" w:rsidRPr="001672E8" w:rsidRDefault="009553D7" w:rsidP="00A32338">
      <w:pPr>
        <w:pStyle w:val="20"/>
      </w:pPr>
    </w:p>
    <w:p w:rsidR="001672E8" w:rsidRDefault="001672E8" w:rsidP="001672E8">
      <w:pPr>
        <w:pStyle w:val="20"/>
      </w:pPr>
      <w:r>
        <w:rPr>
          <w:rFonts w:hint="eastAsia"/>
        </w:rPr>
        <w:t>说明：</w:t>
      </w:r>
    </w:p>
    <w:p w:rsidR="001672E8" w:rsidRDefault="001672E8" w:rsidP="001672E8">
      <w:pPr>
        <w:pStyle w:val="20"/>
      </w:pPr>
      <w:r>
        <w:t>1</w:t>
      </w:r>
      <w:r>
        <w:rPr>
          <w:rFonts w:hint="eastAsia"/>
        </w:rPr>
        <w:t>、</w:t>
      </w:r>
      <w:proofErr w:type="spellStart"/>
      <w:r>
        <w:t>mysql</w:t>
      </w:r>
      <w:proofErr w:type="spellEnd"/>
      <w:r>
        <w:t>从</w:t>
      </w:r>
      <w:r>
        <w:t>5.5</w:t>
      </w:r>
      <w:r>
        <w:t>开始支持</w:t>
      </w:r>
      <w:r>
        <w:t>column</w:t>
      </w:r>
      <w:r>
        <w:t>分区</w:t>
      </w:r>
    </w:p>
    <w:p w:rsidR="001672E8" w:rsidRDefault="001672E8" w:rsidP="001672E8">
      <w:pPr>
        <w:pStyle w:val="20"/>
      </w:pPr>
      <w:r>
        <w:t>column</w:t>
      </w:r>
      <w:r>
        <w:t>支持的数据类型：</w:t>
      </w:r>
    </w:p>
    <w:p w:rsidR="001672E8" w:rsidRDefault="001672E8" w:rsidP="001672E8">
      <w:pPr>
        <w:pStyle w:val="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所有的整型</w:t>
      </w:r>
    </w:p>
    <w:p w:rsidR="001672E8" w:rsidRDefault="001672E8" w:rsidP="001672E8">
      <w:pPr>
        <w:pStyle w:val="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日期类型：</w:t>
      </w:r>
      <w:r>
        <w:t>date</w:t>
      </w:r>
      <w:r>
        <w:t>和</w:t>
      </w:r>
      <w:proofErr w:type="spellStart"/>
      <w:r>
        <w:t>datetime</w:t>
      </w:r>
      <w:proofErr w:type="spellEnd"/>
    </w:p>
    <w:p w:rsidR="001672E8" w:rsidRDefault="001672E8" w:rsidP="001672E8">
      <w:pPr>
        <w:pStyle w:val="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字符类型：</w:t>
      </w:r>
      <w:r>
        <w:t>CHAR, VARCHAR, BINARY</w:t>
      </w:r>
      <w:r>
        <w:t>和</w:t>
      </w:r>
      <w:r>
        <w:t>VARBINARY</w:t>
      </w:r>
    </w:p>
    <w:p w:rsidR="001672E8" w:rsidRDefault="001672E8" w:rsidP="00A32338">
      <w:pPr>
        <w:pStyle w:val="20"/>
      </w:pPr>
      <w: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</w:t>
      </w:r>
      <w:proofErr w:type="spellEnd"/>
      <w:r>
        <w:t xml:space="preserve"> </w:t>
      </w:r>
      <w:r>
        <w:rPr>
          <w:rFonts w:hint="eastAsia"/>
        </w:rPr>
        <w:t>对</w:t>
      </w:r>
      <w:proofErr w:type="gramStart"/>
      <w:r>
        <w:t>有外键关联</w:t>
      </w:r>
      <w:proofErr w:type="gramEnd"/>
      <w:r>
        <w:t>的表不支持分区</w:t>
      </w:r>
      <w:r>
        <w:rPr>
          <w:rFonts w:hint="eastAsia"/>
        </w:rPr>
        <w:t>，</w:t>
      </w:r>
      <w:r>
        <w:t>会报错：</w:t>
      </w:r>
    </w:p>
    <w:p w:rsidR="001672E8" w:rsidRDefault="001672E8" w:rsidP="00A32338">
      <w:pPr>
        <w:pStyle w:val="20"/>
      </w:pPr>
      <w:r>
        <w:rPr>
          <w:rFonts w:hint="eastAsia"/>
        </w:rPr>
        <w:t xml:space="preserve">   </w:t>
      </w:r>
      <w:r>
        <w:t>出现错误：</w:t>
      </w:r>
    </w:p>
    <w:p w:rsidR="001672E8" w:rsidRDefault="001672E8" w:rsidP="00A32338">
      <w:pPr>
        <w:pStyle w:val="20"/>
        <w:rPr>
          <w:color w:val="FF0000"/>
        </w:rPr>
      </w:pPr>
      <w:r>
        <w:rPr>
          <w:color w:val="FF0000"/>
        </w:rPr>
        <w:t xml:space="preserve">   Error </w:t>
      </w:r>
      <w:proofErr w:type="gramStart"/>
      <w:r>
        <w:rPr>
          <w:color w:val="FF0000"/>
        </w:rPr>
        <w:t>Code :</w:t>
      </w:r>
      <w:proofErr w:type="gramEnd"/>
      <w:r>
        <w:rPr>
          <w:color w:val="FF0000"/>
        </w:rPr>
        <w:t> 1506</w:t>
      </w:r>
    </w:p>
    <w:p w:rsidR="001672E8" w:rsidRDefault="001672E8" w:rsidP="00A32338">
      <w:pPr>
        <w:pStyle w:val="20"/>
        <w:rPr>
          <w:color w:val="FF0000"/>
        </w:rPr>
      </w:pPr>
      <w:r>
        <w:rPr>
          <w:color w:val="FF0000"/>
        </w:rPr>
        <w:t xml:space="preserve">   Foreign key clause is not yet supported in conjunction with partitioning</w:t>
      </w:r>
    </w:p>
    <w:p w:rsidR="001672E8" w:rsidRPr="001672E8" w:rsidRDefault="001672E8" w:rsidP="00A32338">
      <w:pPr>
        <w:pStyle w:val="20"/>
      </w:pPr>
    </w:p>
    <w:p w:rsidR="006222E5" w:rsidRDefault="006222E5" w:rsidP="00F85DC8">
      <w:pPr>
        <w:pStyle w:val="2"/>
      </w:pPr>
      <w:r>
        <w:rPr>
          <w:rFonts w:hint="eastAsia"/>
        </w:rPr>
        <w:lastRenderedPageBreak/>
        <w:t>自定</w:t>
      </w:r>
      <w:r>
        <w:t>义</w:t>
      </w:r>
      <w:r>
        <w:rPr>
          <w:rFonts w:hint="eastAsia"/>
        </w:rPr>
        <w:t>流程</w:t>
      </w:r>
      <w:r>
        <w:t>相关数据表</w:t>
      </w:r>
    </w:p>
    <w:p w:rsidR="006E1EDB" w:rsidRDefault="00F85DC8" w:rsidP="006E1EDB">
      <w:pPr>
        <w:pStyle w:val="3"/>
      </w:pPr>
      <w:r>
        <w:rPr>
          <w:rFonts w:hint="eastAsia"/>
        </w:rPr>
        <w:t>业务</w:t>
      </w:r>
      <w:r>
        <w:t>数据</w:t>
      </w:r>
      <w:r>
        <w:rPr>
          <w:rFonts w:hint="eastAsia"/>
        </w:rPr>
        <w:t>与流程关联</w:t>
      </w:r>
      <w:r>
        <w:t>表</w:t>
      </w:r>
    </w:p>
    <w:p w:rsidR="00F85DC8" w:rsidRDefault="00FE3FDE" w:rsidP="006E1EDB">
      <w:pPr>
        <w:pStyle w:val="20"/>
        <w:ind w:leftChars="-193" w:hangingChars="193" w:hanging="425"/>
        <w:rPr>
          <w:rFonts w:hint="eastAsia"/>
        </w:rPr>
      </w:pPr>
      <w:r>
        <w:object w:dxaOrig="10455" w:dyaOrig="3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3.75pt;height:173.25pt" o:ole="">
            <v:imagedata r:id="rId19" o:title=""/>
          </v:shape>
          <o:OLEObject Type="Embed" ProgID="Visio.Drawing.15" ShapeID="_x0000_i1027" DrawAspect="Content" ObjectID="_1552495747" r:id="rId20"/>
        </w:object>
      </w:r>
    </w:p>
    <w:p w:rsidR="00F85DC8" w:rsidRDefault="00F85DC8" w:rsidP="00F85DC8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查询场景：</w:t>
      </w:r>
      <w:bookmarkStart w:id="60" w:name="_GoBack"/>
      <w:bookmarkEnd w:id="60"/>
    </w:p>
    <w:p w:rsidR="00F85DC8" w:rsidRDefault="00F85DC8" w:rsidP="00F85DC8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1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按业务种类查询</w:t>
      </w:r>
    </w:p>
    <w:p w:rsidR="00F85DC8" w:rsidRDefault="00F85DC8" w:rsidP="00F85DC8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2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按创建者查询</w:t>
      </w:r>
    </w:p>
    <w:p w:rsidR="00F85DC8" w:rsidRDefault="00F85DC8" w:rsidP="00F85DC8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3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按创建时间查询</w:t>
      </w:r>
    </w:p>
    <w:p w:rsidR="00F85DC8" w:rsidRDefault="00F85DC8" w:rsidP="00F85DC8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4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按流程状态查询</w:t>
      </w:r>
    </w:p>
    <w:p w:rsidR="00F85DC8" w:rsidRDefault="00F85DC8" w:rsidP="00F85DC8">
      <w:pPr>
        <w:pStyle w:val="20"/>
        <w:ind w:firstLineChars="0" w:firstLine="0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5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按业务数据</w:t>
      </w:r>
      <w:r>
        <w:rPr>
          <w:rFonts w:ascii="宋体" w:hAnsiTheme="minorHAnsi" w:cs="宋体"/>
          <w:color w:val="000000"/>
          <w:kern w:val="0"/>
          <w:sz w:val="24"/>
          <w:lang w:val="zh-CN"/>
        </w:rPr>
        <w:t>Id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查询</w:t>
      </w:r>
    </w:p>
    <w:p w:rsidR="00F85DC8" w:rsidRPr="00DF6875" w:rsidRDefault="00F85DC8" w:rsidP="00F85DC8">
      <w:pPr>
        <w:pStyle w:val="20"/>
        <w:ind w:firstLineChars="193" w:firstLine="425"/>
      </w:pPr>
      <w:r>
        <w:t>分区方案：</w:t>
      </w:r>
    </w:p>
    <w:p w:rsidR="00F85DC8" w:rsidRDefault="00F85DC8" w:rsidP="00F85DC8">
      <w:pPr>
        <w:pStyle w:val="20"/>
        <w:ind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首先</w:t>
      </w:r>
      <w:r>
        <w:rPr>
          <w:rFonts w:hint="eastAsia"/>
        </w:rPr>
        <w:t>根据</w:t>
      </w:r>
      <w:r>
        <w:t>业务</w:t>
      </w:r>
      <w:r>
        <w:rPr>
          <w:rFonts w:hint="eastAsia"/>
        </w:rPr>
        <w:t>种类</w:t>
      </w:r>
      <w:r w:rsidR="001A5C72">
        <w:rPr>
          <w:rFonts w:hint="eastAsia"/>
        </w:rPr>
        <w:t>ID</w:t>
      </w:r>
      <w:r>
        <w:t>进行</w:t>
      </w:r>
      <w:r>
        <w:rPr>
          <w:rFonts w:hint="eastAsia"/>
        </w:rPr>
        <w:t>Range</w:t>
      </w:r>
      <w:r>
        <w:rPr>
          <w:rFonts w:hint="eastAsia"/>
        </w:rPr>
        <w:t>分区</w:t>
      </w:r>
    </w:p>
    <w:p w:rsidR="00F85DC8" w:rsidRDefault="00F85DC8" w:rsidP="00F85DC8">
      <w:r>
        <w:rPr>
          <w:rFonts w:hint="eastAsia"/>
        </w:rPr>
        <w:t>2</w:t>
      </w:r>
      <w:r>
        <w:rPr>
          <w:rFonts w:hint="eastAsia"/>
        </w:rPr>
        <w:t>、根据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创建者</w:t>
      </w:r>
      <w:r>
        <w:t>ID</w:t>
      </w:r>
      <w:r>
        <w:t>进行</w:t>
      </w:r>
      <w:r>
        <w:t>Hash</w:t>
      </w:r>
      <w:r w:rsidR="001A5C72">
        <w:rPr>
          <w:rFonts w:hint="eastAsia"/>
        </w:rPr>
        <w:t>子</w:t>
      </w:r>
      <w:r>
        <w:rPr>
          <w:rFonts w:hint="eastAsia"/>
        </w:rPr>
        <w:t>分区</w:t>
      </w:r>
    </w:p>
    <w:p w:rsidR="0046605D" w:rsidRDefault="0046605D" w:rsidP="00F85DC8"/>
    <w:p w:rsidR="0046605D" w:rsidRPr="007A555C" w:rsidRDefault="0046605D" w:rsidP="0046605D">
      <w:pPr>
        <w:pStyle w:val="3"/>
      </w:pPr>
      <w:r>
        <w:rPr>
          <w:rFonts w:hint="eastAsia"/>
        </w:rPr>
        <w:lastRenderedPageBreak/>
        <w:t>通用审批表</w:t>
      </w:r>
    </w:p>
    <w:p w:rsidR="0046605D" w:rsidRDefault="0046605D" w:rsidP="0046605D">
      <w:pPr>
        <w:pStyle w:val="20"/>
        <w:ind w:leftChars="-386" w:left="-849" w:firstLineChars="0" w:firstLine="0"/>
      </w:pPr>
      <w:r>
        <w:object w:dxaOrig="10170" w:dyaOrig="4560">
          <v:shape id="_x0000_i1025" type="#_x0000_t75" style="width:505.5pt;height:226.5pt" o:ole="">
            <v:imagedata r:id="rId21" o:title=""/>
          </v:shape>
          <o:OLEObject Type="Embed" ProgID="Visio.Drawing.15" ShapeID="_x0000_i1025" DrawAspect="Content" ObjectID="_1552495748" r:id="rId22"/>
        </w:object>
      </w:r>
    </w:p>
    <w:p w:rsidR="0046605D" w:rsidRDefault="0046605D" w:rsidP="0046605D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tab/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查询场景：</w:t>
      </w:r>
    </w:p>
    <w:p w:rsidR="0046605D" w:rsidRDefault="0046605D" w:rsidP="0046605D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1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根据业务数据</w:t>
      </w:r>
      <w:r>
        <w:rPr>
          <w:rFonts w:ascii="宋体" w:hAnsiTheme="minorHAnsi" w:cs="宋体"/>
          <w:color w:val="000000"/>
          <w:kern w:val="0"/>
          <w:sz w:val="24"/>
          <w:lang w:val="zh-CN"/>
        </w:rPr>
        <w:t>ID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查询（最多）</w:t>
      </w:r>
    </w:p>
    <w:p w:rsidR="0046605D" w:rsidRDefault="0046605D" w:rsidP="0046605D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2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根据业务数据</w:t>
      </w:r>
      <w:r>
        <w:rPr>
          <w:rFonts w:ascii="宋体" w:hAnsiTheme="minorHAnsi" w:cs="宋体"/>
          <w:color w:val="000000"/>
          <w:kern w:val="0"/>
          <w:sz w:val="24"/>
          <w:lang w:val="zh-CN"/>
        </w:rPr>
        <w:t>ID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和审批类型查询</w:t>
      </w:r>
    </w:p>
    <w:p w:rsidR="0046605D" w:rsidRDefault="0046605D" w:rsidP="0046605D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3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根据业务种类查询</w:t>
      </w:r>
    </w:p>
    <w:p w:rsidR="0046605D" w:rsidRPr="00DF6875" w:rsidRDefault="0046605D" w:rsidP="0046605D">
      <w:pPr>
        <w:pStyle w:val="20"/>
        <w:ind w:firstLineChars="193" w:firstLine="425"/>
      </w:pPr>
      <w:r>
        <w:t>分区方案：</w:t>
      </w:r>
    </w:p>
    <w:p w:rsidR="0046605D" w:rsidRDefault="0046605D" w:rsidP="0046605D">
      <w:pPr>
        <w:pStyle w:val="20"/>
        <w:ind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首先</w:t>
      </w:r>
      <w:r>
        <w:rPr>
          <w:rFonts w:hint="eastAsia"/>
        </w:rPr>
        <w:t>根据</w:t>
      </w:r>
      <w:r>
        <w:t>业务</w:t>
      </w:r>
      <w:r>
        <w:rPr>
          <w:rFonts w:hint="eastAsia"/>
        </w:rPr>
        <w:t>种类</w:t>
      </w:r>
      <w:r>
        <w:t>进行</w:t>
      </w:r>
      <w:r>
        <w:rPr>
          <w:rFonts w:hint="eastAsia"/>
        </w:rPr>
        <w:t>Range</w:t>
      </w:r>
      <w:r>
        <w:rPr>
          <w:rFonts w:hint="eastAsia"/>
        </w:rPr>
        <w:t>分区</w:t>
      </w:r>
    </w:p>
    <w:p w:rsidR="0046605D" w:rsidRDefault="0046605D" w:rsidP="0046605D">
      <w:pPr>
        <w:pStyle w:val="20"/>
        <w:ind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bookmarkStart w:id="61" w:name="OLE_LINK5"/>
      <w:bookmarkStart w:id="62" w:name="OLE_LINK6"/>
      <w:r>
        <w:rPr>
          <w:rFonts w:hint="eastAsia"/>
        </w:rPr>
        <w:t>根据</w:t>
      </w:r>
      <w:r>
        <w:t>业务数据</w:t>
      </w:r>
      <w:r>
        <w:t>ID</w:t>
      </w:r>
      <w:r>
        <w:t>进行</w:t>
      </w:r>
      <w:r>
        <w:t>Hash</w:t>
      </w:r>
      <w:r>
        <w:rPr>
          <w:rFonts w:hint="eastAsia"/>
        </w:rPr>
        <w:t>分区</w:t>
      </w:r>
      <w:bookmarkEnd w:id="61"/>
      <w:bookmarkEnd w:id="62"/>
    </w:p>
    <w:p w:rsidR="0046605D" w:rsidRDefault="0046605D" w:rsidP="00F85DC8"/>
    <w:p w:rsidR="00D86D29" w:rsidRDefault="00D86D29" w:rsidP="00F85DC8"/>
    <w:p w:rsidR="00D86D29" w:rsidRDefault="00D86D29" w:rsidP="00D86D29">
      <w:pPr>
        <w:pStyle w:val="3"/>
      </w:pPr>
      <w:r>
        <w:rPr>
          <w:rFonts w:hint="eastAsia"/>
        </w:rPr>
        <w:t>自定义流程</w:t>
      </w:r>
      <w:r>
        <w:t>节点名称表</w:t>
      </w:r>
    </w:p>
    <w:p w:rsidR="00D86D29" w:rsidRDefault="009474EB" w:rsidP="00D86D29">
      <w:pPr>
        <w:pStyle w:val="20"/>
        <w:ind w:leftChars="-386" w:left="-849" w:firstLineChars="0" w:firstLine="0"/>
      </w:pPr>
      <w:r>
        <w:object w:dxaOrig="8401" w:dyaOrig="3285">
          <v:shape id="_x0000_i1026" type="#_x0000_t75" style="width:374.25pt;height:146.25pt" o:ole="">
            <v:imagedata r:id="rId23" o:title=""/>
          </v:shape>
          <o:OLEObject Type="Embed" ProgID="Visio.Drawing.15" ShapeID="_x0000_i1026" DrawAspect="Content" ObjectID="_1552495749" r:id="rId24"/>
        </w:object>
      </w:r>
    </w:p>
    <w:p w:rsidR="00D86D29" w:rsidRDefault="00D86D29" w:rsidP="00D86D29">
      <w:pPr>
        <w:autoSpaceDE w:val="0"/>
        <w:autoSpaceDN w:val="0"/>
        <w:adjustRightInd w:val="0"/>
        <w:spacing w:line="288" w:lineRule="auto"/>
        <w:jc w:val="left"/>
        <w:rPr>
          <w:rFonts w:ascii="宋体" w:hAnsiTheme="minorHAnsi" w:cs="宋体"/>
          <w:color w:val="000000"/>
          <w:kern w:val="0"/>
          <w:sz w:val="24"/>
          <w:lang w:val="zh-CN"/>
        </w:rPr>
      </w:pPr>
      <w:r>
        <w:tab/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查询场景：</w:t>
      </w:r>
    </w:p>
    <w:p w:rsidR="001914E5" w:rsidRDefault="00D86D29" w:rsidP="009474EB">
      <w:pPr>
        <w:autoSpaceDE w:val="0"/>
        <w:autoSpaceDN w:val="0"/>
        <w:adjustRightInd w:val="0"/>
        <w:spacing w:line="288" w:lineRule="auto"/>
        <w:jc w:val="left"/>
        <w:rPr>
          <w:b/>
          <w:bCs/>
        </w:rPr>
      </w:pPr>
      <w:r>
        <w:rPr>
          <w:rFonts w:ascii="宋体" w:hAnsiTheme="minorHAnsi" w:cs="宋体"/>
          <w:color w:val="000000"/>
          <w:kern w:val="0"/>
          <w:sz w:val="24"/>
          <w:lang w:val="zh-CN"/>
        </w:rPr>
        <w:t>1</w:t>
      </w:r>
      <w:r>
        <w:rPr>
          <w:rFonts w:ascii="宋体" w:hAnsiTheme="minorHAnsi" w:cs="宋体" w:hint="eastAsia"/>
          <w:color w:val="000000"/>
          <w:kern w:val="0"/>
          <w:sz w:val="24"/>
          <w:lang w:val="zh-CN"/>
        </w:rPr>
        <w:t>、根据</w:t>
      </w:r>
      <w:bookmarkEnd w:id="59"/>
      <w:r w:rsidR="009474EB">
        <w:rPr>
          <w:rFonts w:hint="eastAsia"/>
        </w:rPr>
        <w:t>流程定义</w:t>
      </w:r>
      <w:r w:rsidR="009474EB">
        <w:rPr>
          <w:rFonts w:hint="eastAsia"/>
        </w:rPr>
        <w:t>key</w:t>
      </w:r>
      <w:r w:rsidR="009474EB">
        <w:rPr>
          <w:rFonts w:hint="eastAsia"/>
        </w:rPr>
        <w:t>、</w:t>
      </w:r>
      <w:r w:rsidR="009474EB">
        <w:t>节点</w:t>
      </w:r>
      <w:r w:rsidR="009474EB">
        <w:rPr>
          <w:rFonts w:hint="eastAsia"/>
        </w:rPr>
        <w:t>Id</w:t>
      </w:r>
      <w:r w:rsidR="009474EB">
        <w:t>、语言查询对应的自定义节点名称。</w:t>
      </w:r>
    </w:p>
    <w:p w:rsidR="00C754ED" w:rsidRDefault="00C754ED" w:rsidP="00C754ED">
      <w:pPr>
        <w:pStyle w:val="2"/>
      </w:pPr>
      <w:bookmarkStart w:id="63" w:name="_Toc464053865"/>
      <w:r>
        <w:rPr>
          <w:rFonts w:hint="eastAsia"/>
        </w:rPr>
        <w:lastRenderedPageBreak/>
        <w:t>登录、注销</w:t>
      </w:r>
      <w:bookmarkEnd w:id="63"/>
    </w:p>
    <w:p w:rsidR="00C754ED" w:rsidRPr="00AD1EEF" w:rsidRDefault="00C754ED" w:rsidP="00C754ED">
      <w:pPr>
        <w:pStyle w:val="4"/>
        <w:numPr>
          <w:ilvl w:val="3"/>
          <w:numId w:val="2"/>
        </w:numPr>
        <w:rPr>
          <w:b w:val="0"/>
          <w:bCs w:val="0"/>
        </w:rPr>
      </w:pPr>
      <w:bookmarkStart w:id="64" w:name="_Toc464053866"/>
      <w:r>
        <w:rPr>
          <w:rFonts w:hint="eastAsia"/>
          <w:b w:val="0"/>
          <w:bCs w:val="0"/>
          <w:sz w:val="22"/>
          <w:szCs w:val="22"/>
        </w:rPr>
        <w:t>登录</w:t>
      </w:r>
      <w:bookmarkEnd w:id="64"/>
    </w:p>
    <w:p w:rsidR="00C754ED" w:rsidRPr="00F8725B" w:rsidRDefault="00C754ED" w:rsidP="00D129A4">
      <w:pPr>
        <w:ind w:rightChars="406" w:right="893"/>
      </w:pPr>
      <w:r w:rsidRPr="00AD1EEF">
        <w:rPr>
          <w:rFonts w:hint="eastAsia"/>
        </w:rPr>
        <w:t>请求连接</w:t>
      </w:r>
      <w:r w:rsidRPr="00AD1EEF">
        <w:rPr>
          <w:rFonts w:hint="eastAsia"/>
        </w:rPr>
        <w:t xml:space="preserve"> </w:t>
      </w:r>
      <w:r w:rsidRPr="00AD1EEF">
        <w:rPr>
          <w:rFonts w:hint="eastAsia"/>
        </w:rPr>
        <w:t>：</w:t>
      </w:r>
      <w:r w:rsidRPr="00AD1EEF">
        <w:rPr>
          <w:rFonts w:hint="eastAsia"/>
        </w:rPr>
        <w:t>http://localhost:8080/</w:t>
      </w:r>
      <w:r>
        <w:rPr>
          <w:rFonts w:hint="eastAsia"/>
        </w:rPr>
        <w:t>process</w:t>
      </w:r>
      <w:r w:rsidRPr="00AD1EEF">
        <w:rPr>
          <w:rFonts w:hint="eastAsia"/>
        </w:rPr>
        <w:t>/login</w:t>
      </w:r>
      <w:r>
        <w:rPr>
          <w:rFonts w:hint="eastAsia"/>
        </w:rPr>
        <w:t>/tologin</w:t>
      </w:r>
    </w:p>
    <w:p w:rsidR="00C754ED" w:rsidRDefault="00C754ED" w:rsidP="00C754ED">
      <w:pPr>
        <w:pStyle w:val="20"/>
        <w:ind w:firstLineChars="0" w:firstLine="0"/>
      </w:pPr>
      <w:r>
        <w:rPr>
          <w:rFonts w:hint="eastAsia"/>
        </w:rPr>
        <w:t>请求参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2637"/>
        <w:gridCol w:w="4042"/>
      </w:tblGrid>
      <w:tr w:rsidR="00C754ED" w:rsidTr="00C754ED">
        <w:trPr>
          <w:trHeight w:val="13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样例</w:t>
            </w:r>
          </w:p>
        </w:tc>
        <w:tc>
          <w:tcPr>
            <w:tcW w:w="66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54ED" w:rsidRDefault="00C754ED" w:rsidP="00C754ED">
            <w:pPr>
              <w:jc w:val="left"/>
            </w:pPr>
            <w:proofErr w:type="spellStart"/>
            <w:r>
              <w:t>requestInfo</w:t>
            </w:r>
            <w:proofErr w:type="spellEnd"/>
            <w:r>
              <w:t>=</w:t>
            </w:r>
          </w:p>
          <w:p w:rsidR="00C754ED" w:rsidRDefault="00C754ED" w:rsidP="00C754ED">
            <w:pPr>
              <w:jc w:val="left"/>
            </w:pPr>
            <w:r>
              <w:t>{</w:t>
            </w:r>
          </w:p>
          <w:p w:rsidR="00C754ED" w:rsidRDefault="00C754ED" w:rsidP="00C754ED">
            <w:pPr>
              <w:jc w:val="left"/>
            </w:pPr>
            <w:r>
              <w:rPr>
                <w:rFonts w:hint="eastAsia"/>
              </w:rPr>
              <w:tab/>
              <w:t>"</w:t>
            </w:r>
            <w:bookmarkStart w:id="65" w:name="OLE_LINK55"/>
            <w:bookmarkStart w:id="66" w:name="OLE_LINK56"/>
            <w:bookmarkStart w:id="67" w:name="OLE_LINK91"/>
            <w:proofErr w:type="spellStart"/>
            <w:r>
              <w:rPr>
                <w:rFonts w:hint="eastAsia"/>
              </w:rPr>
              <w:t>request.</w:t>
            </w:r>
            <w:bookmarkEnd w:id="65"/>
            <w:bookmarkEnd w:id="66"/>
            <w:bookmarkEnd w:id="67"/>
            <w:r>
              <w:rPr>
                <w:rFonts w:hint="eastAsia"/>
              </w:rPr>
              <w:t>username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登录名称</w:t>
            </w:r>
            <w:r>
              <w:rPr>
                <w:rFonts w:hint="eastAsia"/>
              </w:rPr>
              <w:t>",</w:t>
            </w:r>
          </w:p>
          <w:p w:rsidR="00C754ED" w:rsidRDefault="00C754ED" w:rsidP="00C754ED">
            <w:pPr>
              <w:jc w:val="left"/>
            </w:pPr>
            <w:r>
              <w:tab/>
              <w:t>"</w:t>
            </w:r>
            <w:r>
              <w:rPr>
                <w:rFonts w:hint="eastAsia"/>
              </w:rPr>
              <w:t>request.</w:t>
            </w:r>
            <w:r>
              <w:t>password":"123456"</w:t>
            </w:r>
          </w:p>
          <w:p w:rsidR="00C754ED" w:rsidRPr="00D109E5" w:rsidRDefault="00C754ED" w:rsidP="00C754ED">
            <w:pPr>
              <w:jc w:val="left"/>
            </w:pPr>
            <w:r>
              <w:t>}</w:t>
            </w:r>
          </w:p>
        </w:tc>
      </w:tr>
      <w:tr w:rsidR="00C754ED" w:rsidTr="00C754ED">
        <w:trPr>
          <w:cantSplit/>
          <w:trHeight w:val="312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</w:tcPr>
          <w:p w:rsidR="00C754ED" w:rsidRDefault="00C754ED" w:rsidP="00C754ED"/>
        </w:tc>
        <w:tc>
          <w:tcPr>
            <w:tcW w:w="2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pPr>
              <w:tabs>
                <w:tab w:val="center" w:pos="1210"/>
              </w:tabs>
            </w:pPr>
            <w:r>
              <w:rPr>
                <w:rFonts w:hint="eastAsia"/>
              </w:rPr>
              <w:t>名称</w:t>
            </w:r>
            <w:r>
              <w:tab/>
            </w:r>
          </w:p>
        </w:tc>
        <w:tc>
          <w:tcPr>
            <w:tcW w:w="4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说明</w:t>
            </w:r>
          </w:p>
        </w:tc>
      </w:tr>
    </w:tbl>
    <w:p w:rsidR="00C754ED" w:rsidRDefault="00C754ED" w:rsidP="00C754ED">
      <w:pPr>
        <w:pStyle w:val="20"/>
        <w:ind w:firstLineChars="0" w:firstLine="0"/>
      </w:pPr>
    </w:p>
    <w:p w:rsidR="00C754ED" w:rsidRDefault="00C754ED" w:rsidP="00C754ED">
      <w:pPr>
        <w:pStyle w:val="20"/>
        <w:ind w:firstLineChars="0" w:firstLine="0"/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2212"/>
        <w:gridCol w:w="4467"/>
      </w:tblGrid>
      <w:tr w:rsidR="00C754ED" w:rsidTr="00C754ED">
        <w:trPr>
          <w:trHeight w:val="13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pPr>
              <w:pStyle w:val="20"/>
              <w:ind w:firstLineChars="150" w:firstLine="330"/>
            </w:pPr>
            <w:r>
              <w:rPr>
                <w:rFonts w:hint="eastAsia"/>
              </w:rPr>
              <w:t>样例</w:t>
            </w:r>
          </w:p>
        </w:tc>
        <w:tc>
          <w:tcPr>
            <w:tcW w:w="66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{</w:t>
            </w:r>
          </w:p>
          <w:p w:rsidR="00C754ED" w:rsidRPr="000B38E3" w:rsidRDefault="00C754ED" w:rsidP="00C754ED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Cs w:val="22"/>
              </w:rPr>
            </w:pPr>
            <w:r w:rsidRPr="000B38E3">
              <w:rPr>
                <w:szCs w:val="22"/>
              </w:rPr>
              <w:t>"result":"0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"</w:t>
            </w:r>
            <w:proofErr w:type="spellStart"/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responseInfo</w:t>
            </w:r>
            <w:proofErr w:type="spellEnd"/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":{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 xml:space="preserve">     </w:t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user</w:t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>":{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id":1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username</w:t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administrator</w:t>
            </w:r>
            <w:proofErr w:type="spellEnd"/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firstname</w:t>
            </w:r>
            <w:proofErr w:type="spellEnd"/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zhang</w:t>
            </w:r>
            <w:proofErr w:type="spellEnd"/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lastname</w:t>
            </w:r>
            <w:proofErr w:type="spellEnd"/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san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phone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123123123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email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33@qq.com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birthday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address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sex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0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Pr="00DB2EAB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imgurl</w:t>
            </w:r>
            <w:proofErr w:type="spellEnd"/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status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</w:t>
            </w:r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0</w:t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  <w:t>"</w:t>
            </w:r>
            <w:proofErr w:type="spellStart"/>
            <w:r>
              <w:rPr>
                <w:rFonts w:ascii="Times New Roman" w:hAnsi="Times New Roman" w:cs="Times New Roman" w:hint="eastAsia"/>
                <w:kern w:val="2"/>
                <w:sz w:val="22"/>
                <w:szCs w:val="22"/>
              </w:rPr>
              <w:t>departmentId</w:t>
            </w:r>
            <w:proofErr w:type="spellEnd"/>
            <w:r>
              <w:rPr>
                <w:rFonts w:ascii="Times New Roman" w:hAnsi="Times New Roman" w:cs="Times New Roman"/>
                <w:kern w:val="2"/>
                <w:sz w:val="22"/>
                <w:szCs w:val="22"/>
              </w:rPr>
              <w:t>":""</w:t>
            </w: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ab/>
            </w:r>
          </w:p>
          <w:p w:rsidR="00C754ED" w:rsidRPr="00DB2EAB" w:rsidRDefault="00C754ED" w:rsidP="00C754ED">
            <w:pPr>
              <w:pStyle w:val="HTML"/>
              <w:ind w:firstLineChars="250" w:firstLine="550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DB2EAB">
              <w:rPr>
                <w:rFonts w:ascii="Times New Roman" w:hAnsi="Times New Roman" w:cs="Times New Roman"/>
                <w:kern w:val="2"/>
                <w:sz w:val="22"/>
                <w:szCs w:val="22"/>
              </w:rPr>
              <w:t>}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</w:p>
          <w:p w:rsidR="00C754ED" w:rsidRDefault="00C754ED" w:rsidP="00C754ED">
            <w:pPr>
              <w:pStyle w:val="HTML"/>
              <w:ind w:firstLineChars="100" w:firstLine="220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}</w:t>
            </w:r>
          </w:p>
          <w:p w:rsidR="00C754ED" w:rsidRPr="00677228" w:rsidRDefault="00C754ED" w:rsidP="00C754ED">
            <w:pPr>
              <w:pStyle w:val="HTML"/>
              <w:rPr>
                <w:color w:val="000000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}</w:t>
            </w:r>
          </w:p>
        </w:tc>
      </w:tr>
      <w:tr w:rsidR="00C754ED" w:rsidTr="00C754ED">
        <w:trPr>
          <w:cantSplit/>
          <w:trHeight w:val="312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参数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名称</w:t>
            </w:r>
          </w:p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说明</w:t>
            </w:r>
          </w:p>
        </w:tc>
      </w:tr>
      <w:tr w:rsidR="00C754ED" w:rsidTr="00C754ED">
        <w:trPr>
          <w:cantSplit/>
          <w:trHeight w:val="19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</w:tcPr>
          <w:p w:rsidR="00C754ED" w:rsidRDefault="00C754ED" w:rsidP="00C754ED"/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/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>
            <w:pPr>
              <w:pStyle w:val="20"/>
              <w:ind w:firstLineChars="0" w:firstLine="0"/>
              <w:rPr>
                <w:bCs/>
              </w:rPr>
            </w:pPr>
          </w:p>
        </w:tc>
      </w:tr>
      <w:tr w:rsidR="00C754ED" w:rsidTr="00C754ED">
        <w:trPr>
          <w:cantSplit/>
          <w:trHeight w:val="19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</w:tcPr>
          <w:p w:rsidR="00C754ED" w:rsidRDefault="00C754ED" w:rsidP="00C754ED"/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Pr="00C5487A" w:rsidRDefault="00C754ED" w:rsidP="00C754ED"/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>
            <w:pPr>
              <w:pStyle w:val="20"/>
              <w:ind w:firstLineChars="0" w:firstLine="0"/>
              <w:rPr>
                <w:bCs/>
              </w:rPr>
            </w:pPr>
          </w:p>
        </w:tc>
      </w:tr>
      <w:tr w:rsidR="00C754ED" w:rsidTr="00C754ED">
        <w:trPr>
          <w:cantSplit/>
          <w:trHeight w:val="19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</w:tcPr>
          <w:p w:rsidR="00C754ED" w:rsidRDefault="00C754ED" w:rsidP="00C754ED"/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Pr="00C5487A" w:rsidRDefault="00C754ED" w:rsidP="00C754ED"/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>
            <w:pPr>
              <w:pStyle w:val="20"/>
              <w:ind w:firstLineChars="0" w:firstLine="0"/>
              <w:rPr>
                <w:bCs/>
              </w:rPr>
            </w:pPr>
          </w:p>
        </w:tc>
      </w:tr>
    </w:tbl>
    <w:p w:rsidR="00C754ED" w:rsidRDefault="00C754ED" w:rsidP="00C754ED">
      <w:pPr>
        <w:pStyle w:val="4"/>
        <w:numPr>
          <w:ilvl w:val="3"/>
          <w:numId w:val="2"/>
        </w:numPr>
      </w:pPr>
      <w:bookmarkStart w:id="68" w:name="_Toc464053867"/>
      <w:r>
        <w:rPr>
          <w:rFonts w:hint="eastAsia"/>
        </w:rPr>
        <w:t>注销</w:t>
      </w:r>
      <w:bookmarkEnd w:id="68"/>
    </w:p>
    <w:p w:rsidR="00C754ED" w:rsidRDefault="00C754ED" w:rsidP="00C754ED">
      <w:r w:rsidRPr="007257B6">
        <w:rPr>
          <w:rFonts w:hint="eastAsia"/>
        </w:rPr>
        <w:t>请求连接</w:t>
      </w:r>
      <w:r w:rsidRPr="007257B6">
        <w:rPr>
          <w:rFonts w:hint="eastAsia"/>
        </w:rPr>
        <w:t xml:space="preserve"> </w:t>
      </w:r>
      <w:r w:rsidRPr="007257B6">
        <w:rPr>
          <w:rFonts w:hint="eastAsia"/>
        </w:rPr>
        <w:t>：</w:t>
      </w:r>
      <w:r w:rsidRPr="007257B6">
        <w:rPr>
          <w:rFonts w:hint="eastAsia"/>
        </w:rPr>
        <w:t>http://localhost:8080/</w:t>
      </w:r>
      <w:r>
        <w:rPr>
          <w:rFonts w:hint="eastAsia"/>
        </w:rPr>
        <w:t>process</w:t>
      </w:r>
      <w:r w:rsidRPr="007257B6">
        <w:rPr>
          <w:rFonts w:hint="eastAsia"/>
        </w:rPr>
        <w:t>/</w:t>
      </w:r>
      <w:r>
        <w:rPr>
          <w:rFonts w:hint="eastAsia"/>
        </w:rPr>
        <w:t>logout</w:t>
      </w:r>
    </w:p>
    <w:p w:rsidR="00C754ED" w:rsidRDefault="00C754ED" w:rsidP="00C754ED">
      <w:pPr>
        <w:pStyle w:val="20"/>
        <w:ind w:firstLineChars="0" w:firstLine="0"/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2212"/>
        <w:gridCol w:w="4467"/>
      </w:tblGrid>
      <w:tr w:rsidR="00C754ED" w:rsidTr="00C754ED">
        <w:trPr>
          <w:trHeight w:val="13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pPr>
              <w:pStyle w:val="20"/>
              <w:ind w:firstLineChars="150" w:firstLine="330"/>
            </w:pPr>
            <w:r>
              <w:rPr>
                <w:rFonts w:hint="eastAsia"/>
              </w:rPr>
              <w:lastRenderedPageBreak/>
              <w:t>样例</w:t>
            </w:r>
          </w:p>
        </w:tc>
        <w:tc>
          <w:tcPr>
            <w:tcW w:w="66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{</w:t>
            </w:r>
          </w:p>
          <w:p w:rsidR="00C754ED" w:rsidRPr="000B38E3" w:rsidRDefault="00C754ED" w:rsidP="00C754ED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szCs w:val="22"/>
              </w:rPr>
            </w:pPr>
            <w:r w:rsidRPr="000B38E3">
              <w:rPr>
                <w:szCs w:val="22"/>
              </w:rPr>
              <w:t>"result":"0",</w:t>
            </w:r>
          </w:p>
          <w:p w:rsidR="00C754ED" w:rsidRDefault="00C754ED" w:rsidP="00C754ED">
            <w:pPr>
              <w:pStyle w:val="HTML"/>
              <w:rPr>
                <w:rFonts w:ascii="Times New Roman" w:hAnsi="Times New Roman" w:cs="Times New Roman"/>
                <w:kern w:val="2"/>
                <w:sz w:val="22"/>
                <w:szCs w:val="22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"</w:t>
            </w:r>
            <w:proofErr w:type="spellStart"/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responseInfo</w:t>
            </w:r>
            <w:proofErr w:type="spellEnd"/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":{}</w:t>
            </w:r>
          </w:p>
          <w:p w:rsidR="00C754ED" w:rsidRPr="00677228" w:rsidRDefault="00C754ED" w:rsidP="00C754ED">
            <w:pPr>
              <w:pStyle w:val="HTML"/>
              <w:rPr>
                <w:color w:val="000000"/>
              </w:rPr>
            </w:pPr>
            <w:r w:rsidRPr="00677228">
              <w:rPr>
                <w:rFonts w:ascii="Times New Roman" w:hAnsi="Times New Roman" w:cs="Times New Roman"/>
                <w:kern w:val="2"/>
                <w:sz w:val="22"/>
                <w:szCs w:val="22"/>
              </w:rPr>
              <w:t>}</w:t>
            </w:r>
          </w:p>
        </w:tc>
      </w:tr>
      <w:tr w:rsidR="00C754ED" w:rsidTr="00C754ED">
        <w:trPr>
          <w:cantSplit/>
          <w:trHeight w:val="312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参数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名称</w:t>
            </w:r>
          </w:p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hideMark/>
          </w:tcPr>
          <w:p w:rsidR="00C754ED" w:rsidRDefault="00C754ED" w:rsidP="00C754ED">
            <w:r>
              <w:rPr>
                <w:rFonts w:hint="eastAsia"/>
              </w:rPr>
              <w:t>说明</w:t>
            </w:r>
          </w:p>
        </w:tc>
      </w:tr>
      <w:tr w:rsidR="00C754ED" w:rsidTr="00C754ED">
        <w:trPr>
          <w:cantSplit/>
          <w:trHeight w:val="195"/>
        </w:trPr>
        <w:tc>
          <w:tcPr>
            <w:tcW w:w="1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</w:tcPr>
          <w:p w:rsidR="00C754ED" w:rsidRDefault="00C754ED" w:rsidP="00C754ED"/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/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4ED" w:rsidRDefault="00C754ED" w:rsidP="00C754ED">
            <w:pPr>
              <w:pStyle w:val="20"/>
              <w:ind w:firstLineChars="0" w:firstLine="0"/>
              <w:rPr>
                <w:bCs/>
              </w:rPr>
            </w:pPr>
          </w:p>
        </w:tc>
      </w:tr>
    </w:tbl>
    <w:p w:rsidR="00036AA7" w:rsidRPr="001E7FAE" w:rsidRDefault="00036AA7" w:rsidP="00A35F1A"/>
    <w:sectPr w:rsidR="00036AA7" w:rsidRPr="001E7FAE" w:rsidSect="00D129A4">
      <w:headerReference w:type="even" r:id="rId25"/>
      <w:headerReference w:type="default" r:id="rId26"/>
      <w:footerReference w:type="default" r:id="rId27"/>
      <w:headerReference w:type="first" r:id="rId28"/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01DF" w:rsidRDefault="009E01DF" w:rsidP="00D4515F">
      <w:r>
        <w:separator/>
      </w:r>
    </w:p>
  </w:endnote>
  <w:endnote w:type="continuationSeparator" w:id="0">
    <w:p w:rsidR="009E01DF" w:rsidRDefault="009E01DF" w:rsidP="00D451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6B38D3">
    <w:pPr>
      <w:pStyle w:val="a6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B90BA3" w:rsidRDefault="00B90BA3" w:rsidP="006B38D3">
    <w:pPr>
      <w:pStyle w:val="a6"/>
    </w:pPr>
  </w:p>
  <w:p w:rsidR="00B90BA3" w:rsidRDefault="00B90BA3" w:rsidP="006B38D3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6B38D3">
    <w:pPr>
      <w:pStyle w:val="a6"/>
    </w:pPr>
    <w:r>
      <w:rPr>
        <w:rFonts w:hint="eastAsia"/>
      </w:rPr>
      <w:t>信威公司</w:t>
    </w:r>
    <w:r>
      <w:rPr>
        <w:rFonts w:hint="eastAsia"/>
      </w:rPr>
      <w:t xml:space="preserve"> 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请勿外传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6B38D3">
    <w:pPr>
      <w:pStyle w:val="a6"/>
    </w:pPr>
    <w:r>
      <w:rPr>
        <w:rFonts w:hint="eastAsia"/>
      </w:rPr>
      <w:t>仅供内部使用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612212">
    <w:pPr>
      <w:pStyle w:val="a6"/>
    </w:pPr>
    <w:r>
      <w:rPr>
        <w:rFonts w:hint="eastAsia"/>
      </w:rPr>
      <w:tab/>
    </w:r>
    <w:r>
      <w:rPr>
        <w:rFonts w:hint="eastAsia"/>
      </w:rPr>
      <w:t>信威公司</w:t>
    </w:r>
    <w:r>
      <w:rPr>
        <w:rFonts w:hint="eastAsia"/>
      </w:rPr>
      <w:t xml:space="preserve"> 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请勿外传</w:t>
    </w:r>
    <w:r>
      <w:rPr>
        <w:rFonts w:hint="eastAsia"/>
      </w:rPr>
      <w:tab/>
    </w:r>
    <w:r w:rsidRPr="00865586"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2920E8">
      <w:rPr>
        <w:noProof/>
      </w:rPr>
      <w:t>7</w:t>
    </w:r>
    <w:r>
      <w:rPr>
        <w:noProof/>
      </w:rPr>
      <w:fldChar w:fldCharType="end"/>
    </w:r>
    <w:r w:rsidRPr="00865586"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01DF" w:rsidRDefault="009E01DF" w:rsidP="00D4515F">
      <w:r>
        <w:separator/>
      </w:r>
    </w:p>
  </w:footnote>
  <w:footnote w:type="continuationSeparator" w:id="0">
    <w:p w:rsidR="009E01DF" w:rsidRDefault="009E01DF" w:rsidP="00D451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721593">
    <w:pPr>
      <w:pStyle w:val="a5"/>
    </w:pPr>
    <w:r>
      <w:rPr>
        <w:rFonts w:hint="eastAsia"/>
      </w:rPr>
      <w:t xml:space="preserve">                             </w:t>
    </w:r>
    <w:r>
      <w:rPr>
        <w:rFonts w:hint="eastAsia"/>
        <w:noProof/>
      </w:rPr>
      <w:t>项目流程</w:t>
    </w:r>
    <w:r>
      <w:rPr>
        <w:noProof/>
      </w:rPr>
      <w:t>管理</w:t>
    </w:r>
    <w:r>
      <w:rPr>
        <w:rFonts w:hint="eastAsia"/>
        <w:noProof/>
      </w:rPr>
      <w:t>系统</w:t>
    </w:r>
    <w:r>
      <w:rPr>
        <w:rFonts w:hint="eastAsia"/>
      </w:rPr>
      <w:t>接口协议</w:t>
    </w:r>
    <w:r w:rsidRPr="003C58B0">
      <w:rPr>
        <w:rFonts w:hint="eastAsia"/>
      </w:rPr>
      <w:t>文档</w:t>
    </w:r>
    <w:r>
      <w:rPr>
        <w:rFonts w:hint="eastAsia"/>
      </w:rP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7E0ADA" w:rsidP="006B38D3">
    <w:pPr>
      <w:pStyle w:val="ad"/>
    </w:pPr>
    <w:fldSimple w:instr=" TITLE  \* MERGEFORMAT ">
      <w:r w:rsidR="00B90BA3">
        <w:rPr>
          <w:rFonts w:hint="eastAsia"/>
        </w:rPr>
        <w:t>文档名称</w:t>
      </w:r>
    </w:fldSimple>
    <w:r w:rsidR="00B90BA3">
      <w:rPr>
        <w:rFonts w:hint="eastAsia"/>
      </w:rPr>
      <w:tab/>
    </w:r>
    <w:r w:rsidR="00B90BA3">
      <w:rPr>
        <w:rFonts w:hint="eastAsia"/>
      </w:rPr>
      <w:tab/>
    </w:r>
    <w:r w:rsidR="00B90BA3">
      <w:rPr>
        <w:rFonts w:hint="eastAsia"/>
      </w:rPr>
      <w:t>修订记录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/>
  <w:p w:rsidR="00B90BA3" w:rsidRDefault="00B90BA3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Pr="00AB694C" w:rsidRDefault="00B90BA3" w:rsidP="00612212">
    <w:pPr>
      <w:pStyle w:val="a5"/>
    </w:pPr>
    <w:r>
      <w:rPr>
        <w:rFonts w:hint="eastAsia"/>
        <w:noProof/>
      </w:rPr>
      <w:t>项目流程</w:t>
    </w:r>
    <w:r>
      <w:rPr>
        <w:noProof/>
      </w:rPr>
      <w:t>管理</w:t>
    </w:r>
    <w:r>
      <w:rPr>
        <w:rFonts w:hint="eastAsia"/>
        <w:noProof/>
      </w:rPr>
      <w:t>系统</w:t>
    </w:r>
    <w:r>
      <w:rPr>
        <w:rFonts w:hint="eastAsia"/>
      </w:rPr>
      <w:t>接口协议文档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0BA3" w:rsidRDefault="00B90BA3" w:rsidP="00612212">
    <w:pPr>
      <w:pStyle w:val="a5"/>
    </w:pPr>
    <w:r>
      <w:rPr>
        <w:rFonts w:hint="eastAsia"/>
      </w:rPr>
      <w:tab/>
    </w:r>
    <w:r w:rsidR="009E01DF">
      <w:fldChar w:fldCharType="begin"/>
    </w:r>
    <w:r w:rsidR="009E01DF">
      <w:instrText xml:space="preserve"> TITLE  \* MERGEFORMAT </w:instrText>
    </w:r>
    <w:r w:rsidR="009E01DF">
      <w:fldChar w:fldCharType="separate"/>
    </w:r>
    <w:r>
      <w:rPr>
        <w:rFonts w:hint="eastAsia"/>
      </w:rPr>
      <w:t>文档名称</w:t>
    </w:r>
    <w:r w:rsidR="009E01DF">
      <w:fldChar w:fldCharType="end"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E34DEA"/>
    <w:multiLevelType w:val="multilevel"/>
    <w:tmpl w:val="6858586A"/>
    <w:lvl w:ilvl="0">
      <w:start w:val="1"/>
      <w:numFmt w:val="decimal"/>
      <w:pStyle w:val="1"/>
      <w:suff w:val="space"/>
      <w:lvlText w:val="%1 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32"/>
        <w:lang w:val="en-US"/>
      </w:rPr>
    </w:lvl>
    <w:lvl w:ilvl="1">
      <w:start w:val="1"/>
      <w:numFmt w:val="decimal"/>
      <w:pStyle w:val="2"/>
      <w:suff w:val="space"/>
      <w:lvlText w:val="%1.%2 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 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 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 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10"/>
      <w:lvlText w:val="（%6）"/>
      <w:lvlJc w:val="left"/>
      <w:pPr>
        <w:tabs>
          <w:tab w:val="num" w:pos="964"/>
        </w:tabs>
        <w:ind w:left="0" w:firstLine="0"/>
      </w:pPr>
      <w:rPr>
        <w:rFonts w:hint="eastAsia"/>
      </w:rPr>
    </w:lvl>
    <w:lvl w:ilvl="6">
      <w:start w:val="1"/>
      <w:numFmt w:val="lowerLetter"/>
      <w:pStyle w:val="a"/>
      <w:lvlText w:val="%7."/>
      <w:lvlJc w:val="left"/>
      <w:pPr>
        <w:tabs>
          <w:tab w:val="num" w:pos="851"/>
        </w:tabs>
        <w:ind w:left="1077" w:hanging="283"/>
      </w:pPr>
      <w:rPr>
        <w:rFonts w:hint="default"/>
        <w:b w:val="0"/>
        <w:i w:val="0"/>
        <w:sz w:val="22"/>
        <w:u w:val="none"/>
      </w:rPr>
    </w:lvl>
    <w:lvl w:ilvl="7">
      <w:start w:val="1"/>
      <w:numFmt w:val="none"/>
      <w:lvlRestart w:val="0"/>
      <w:suff w:val="space"/>
      <w:lvlText w:val=""/>
      <w:lvlJc w:val="center"/>
      <w:pPr>
        <w:ind w:left="-624" w:firstLine="0"/>
      </w:pPr>
      <w:rPr>
        <w:rFonts w:ascii="Times New Roman" w:eastAsia="黑体" w:hAnsi="Times New Roman" w:hint="default"/>
        <w:b w:val="0"/>
        <w:i w:val="0"/>
        <w:sz w:val="22"/>
      </w:rPr>
    </w:lvl>
    <w:lvl w:ilvl="8">
      <w:start w:val="1"/>
      <w:numFmt w:val="none"/>
      <w:lvlRestart w:val="0"/>
      <w:suff w:val="space"/>
      <w:lvlText w:val=""/>
      <w:lvlJc w:val="center"/>
      <w:pPr>
        <w:ind w:left="-624" w:firstLine="0"/>
      </w:pPr>
      <w:rPr>
        <w:rFonts w:hint="eastAsia"/>
      </w:rPr>
    </w:lvl>
  </w:abstractNum>
  <w:abstractNum w:abstractNumId="1">
    <w:nsid w:val="470C4845"/>
    <w:multiLevelType w:val="multilevel"/>
    <w:tmpl w:val="E7F6750A"/>
    <w:lvl w:ilvl="0">
      <w:start w:val="1"/>
      <w:numFmt w:val="bullet"/>
      <w:pStyle w:val="a0"/>
      <w:lvlText w:val=""/>
      <w:lvlJc w:val="left"/>
      <w:pPr>
        <w:tabs>
          <w:tab w:val="num" w:pos="828"/>
        </w:tabs>
        <w:ind w:left="828" w:firstLine="23"/>
      </w:pPr>
      <w:rPr>
        <w:rFonts w:ascii="Wingdings" w:hAnsi="Wingdings" w:hint="default"/>
      </w:rPr>
    </w:lvl>
    <w:lvl w:ilvl="1">
      <w:start w:val="1"/>
      <w:numFmt w:val="none"/>
      <w:suff w:val="space"/>
      <w:lvlText w:val=""/>
      <w:lvlJc w:val="left"/>
      <w:pPr>
        <w:ind w:left="41" w:firstLine="0"/>
      </w:pPr>
      <w:rPr>
        <w:rFonts w:hint="default"/>
      </w:rPr>
    </w:lvl>
    <w:lvl w:ilvl="2">
      <w:start w:val="1"/>
      <w:numFmt w:val="none"/>
      <w:suff w:val="space"/>
      <w:lvlText w:val=""/>
      <w:lvlJc w:val="left"/>
      <w:pPr>
        <w:ind w:left="41" w:firstLine="0"/>
      </w:pPr>
      <w:rPr>
        <w:rFonts w:hint="eastAsia"/>
      </w:rPr>
    </w:lvl>
    <w:lvl w:ilvl="3">
      <w:start w:val="1"/>
      <w:numFmt w:val="none"/>
      <w:suff w:val="space"/>
      <w:lvlText w:val=""/>
      <w:lvlJc w:val="left"/>
      <w:pPr>
        <w:ind w:left="41" w:firstLine="0"/>
      </w:pPr>
      <w:rPr>
        <w:rFonts w:hint="eastAsia"/>
      </w:rPr>
    </w:lvl>
    <w:lvl w:ilvl="4">
      <w:start w:val="1"/>
      <w:numFmt w:val="none"/>
      <w:lvlRestart w:val="0"/>
      <w:suff w:val="space"/>
      <w:lvlText w:val=""/>
      <w:lvlJc w:val="left"/>
      <w:pPr>
        <w:ind w:left="41" w:firstLine="0"/>
      </w:pPr>
      <w:rPr>
        <w:rFonts w:hint="eastAsia"/>
      </w:rPr>
    </w:lvl>
    <w:lvl w:ilvl="5">
      <w:start w:val="1"/>
      <w:numFmt w:val="none"/>
      <w:lvlText w:val=""/>
      <w:lvlJc w:val="left"/>
      <w:pPr>
        <w:tabs>
          <w:tab w:val="num" w:pos="-159"/>
        </w:tabs>
        <w:ind w:left="295" w:hanging="5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6">
      <w:start w:val="1"/>
      <w:numFmt w:val="none"/>
      <w:suff w:val="space"/>
      <w:lvlText w:val=""/>
      <w:lvlJc w:val="left"/>
      <w:pPr>
        <w:ind w:left="3913" w:hanging="2312"/>
      </w:pPr>
      <w:rPr>
        <w:rFonts w:hint="default"/>
        <w:b w:val="0"/>
        <w:i w:val="0"/>
        <w:sz w:val="22"/>
        <w:u w:val="none"/>
      </w:rPr>
    </w:lvl>
    <w:lvl w:ilvl="7">
      <w:start w:val="1"/>
      <w:numFmt w:val="none"/>
      <w:lvlRestart w:val="0"/>
      <w:suff w:val="space"/>
      <w:lvlText w:val=""/>
      <w:lvlJc w:val="center"/>
      <w:pPr>
        <w:ind w:left="241" w:firstLine="0"/>
      </w:pPr>
      <w:rPr>
        <w:rFonts w:ascii="Times New Roman" w:eastAsia="黑体" w:hAnsi="Times New Roman" w:hint="default"/>
        <w:b w:val="0"/>
        <w:i w:val="0"/>
        <w:sz w:val="22"/>
      </w:rPr>
    </w:lvl>
    <w:lvl w:ilvl="8">
      <w:start w:val="1"/>
      <w:numFmt w:val="none"/>
      <w:lvlRestart w:val="0"/>
      <w:suff w:val="space"/>
      <w:lvlText w:val=""/>
      <w:lvlJc w:val="center"/>
      <w:pPr>
        <w:ind w:left="241" w:firstLine="0"/>
      </w:pPr>
      <w:rPr>
        <w:rFonts w:hint="eastAsia"/>
      </w:rPr>
    </w:lvl>
  </w:abstractNum>
  <w:abstractNum w:abstractNumId="2">
    <w:nsid w:val="76101332"/>
    <w:multiLevelType w:val="multilevel"/>
    <w:tmpl w:val="38F8D9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2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3C45"/>
    <w:rsid w:val="00000037"/>
    <w:rsid w:val="0000006B"/>
    <w:rsid w:val="00000A5D"/>
    <w:rsid w:val="00000BF6"/>
    <w:rsid w:val="00000F04"/>
    <w:rsid w:val="00000FCF"/>
    <w:rsid w:val="00002596"/>
    <w:rsid w:val="00003185"/>
    <w:rsid w:val="000031C6"/>
    <w:rsid w:val="00003343"/>
    <w:rsid w:val="00003C23"/>
    <w:rsid w:val="00003EBA"/>
    <w:rsid w:val="00003FEE"/>
    <w:rsid w:val="0000438F"/>
    <w:rsid w:val="0000480B"/>
    <w:rsid w:val="00005678"/>
    <w:rsid w:val="00005800"/>
    <w:rsid w:val="00005A65"/>
    <w:rsid w:val="00005BB3"/>
    <w:rsid w:val="00005EF2"/>
    <w:rsid w:val="000063E8"/>
    <w:rsid w:val="00006830"/>
    <w:rsid w:val="00006C58"/>
    <w:rsid w:val="00006F1D"/>
    <w:rsid w:val="00007311"/>
    <w:rsid w:val="0000763D"/>
    <w:rsid w:val="00007BD9"/>
    <w:rsid w:val="00007C9D"/>
    <w:rsid w:val="00010060"/>
    <w:rsid w:val="00010A4A"/>
    <w:rsid w:val="00010BC8"/>
    <w:rsid w:val="0001112A"/>
    <w:rsid w:val="00011693"/>
    <w:rsid w:val="0001178C"/>
    <w:rsid w:val="00011C53"/>
    <w:rsid w:val="00011C6F"/>
    <w:rsid w:val="00011C9C"/>
    <w:rsid w:val="00011D3D"/>
    <w:rsid w:val="000124F4"/>
    <w:rsid w:val="00012739"/>
    <w:rsid w:val="0001278B"/>
    <w:rsid w:val="0001395B"/>
    <w:rsid w:val="00014610"/>
    <w:rsid w:val="000149F2"/>
    <w:rsid w:val="00014AA3"/>
    <w:rsid w:val="00014D53"/>
    <w:rsid w:val="0001503D"/>
    <w:rsid w:val="000156AC"/>
    <w:rsid w:val="000167A8"/>
    <w:rsid w:val="00016992"/>
    <w:rsid w:val="0001767E"/>
    <w:rsid w:val="00017871"/>
    <w:rsid w:val="00017C08"/>
    <w:rsid w:val="00020039"/>
    <w:rsid w:val="000204B8"/>
    <w:rsid w:val="00020BE0"/>
    <w:rsid w:val="00020D31"/>
    <w:rsid w:val="000217C4"/>
    <w:rsid w:val="00021C64"/>
    <w:rsid w:val="00022079"/>
    <w:rsid w:val="00023083"/>
    <w:rsid w:val="000231F3"/>
    <w:rsid w:val="00023533"/>
    <w:rsid w:val="00023629"/>
    <w:rsid w:val="00023AF9"/>
    <w:rsid w:val="0002443F"/>
    <w:rsid w:val="00024624"/>
    <w:rsid w:val="00024A50"/>
    <w:rsid w:val="000250A7"/>
    <w:rsid w:val="000259AE"/>
    <w:rsid w:val="00025A5E"/>
    <w:rsid w:val="00025D54"/>
    <w:rsid w:val="0002604F"/>
    <w:rsid w:val="0002629B"/>
    <w:rsid w:val="00026636"/>
    <w:rsid w:val="00027787"/>
    <w:rsid w:val="00027B8B"/>
    <w:rsid w:val="00027DA5"/>
    <w:rsid w:val="00030A9B"/>
    <w:rsid w:val="00030C5D"/>
    <w:rsid w:val="000311B9"/>
    <w:rsid w:val="00031E6A"/>
    <w:rsid w:val="000320B3"/>
    <w:rsid w:val="0003253E"/>
    <w:rsid w:val="00032CC1"/>
    <w:rsid w:val="000339C9"/>
    <w:rsid w:val="000339D5"/>
    <w:rsid w:val="000346D4"/>
    <w:rsid w:val="00036977"/>
    <w:rsid w:val="0003697E"/>
    <w:rsid w:val="00036AA7"/>
    <w:rsid w:val="00036E25"/>
    <w:rsid w:val="00036F2E"/>
    <w:rsid w:val="0003709D"/>
    <w:rsid w:val="000370D4"/>
    <w:rsid w:val="0003720E"/>
    <w:rsid w:val="00037464"/>
    <w:rsid w:val="00037DD6"/>
    <w:rsid w:val="00040E0A"/>
    <w:rsid w:val="00040FEE"/>
    <w:rsid w:val="00041525"/>
    <w:rsid w:val="00041747"/>
    <w:rsid w:val="0004186E"/>
    <w:rsid w:val="00042219"/>
    <w:rsid w:val="00043506"/>
    <w:rsid w:val="000441C2"/>
    <w:rsid w:val="0004423A"/>
    <w:rsid w:val="000447E8"/>
    <w:rsid w:val="00045099"/>
    <w:rsid w:val="000457A1"/>
    <w:rsid w:val="00046239"/>
    <w:rsid w:val="000466EE"/>
    <w:rsid w:val="00046A70"/>
    <w:rsid w:val="00047010"/>
    <w:rsid w:val="0004767A"/>
    <w:rsid w:val="00047B30"/>
    <w:rsid w:val="00047E6E"/>
    <w:rsid w:val="00047F2A"/>
    <w:rsid w:val="000503AB"/>
    <w:rsid w:val="000506C0"/>
    <w:rsid w:val="00050731"/>
    <w:rsid w:val="00050A3B"/>
    <w:rsid w:val="0005114B"/>
    <w:rsid w:val="00051E15"/>
    <w:rsid w:val="00051FFC"/>
    <w:rsid w:val="00052251"/>
    <w:rsid w:val="00053128"/>
    <w:rsid w:val="000532D9"/>
    <w:rsid w:val="00053303"/>
    <w:rsid w:val="00053382"/>
    <w:rsid w:val="0005377B"/>
    <w:rsid w:val="00053A42"/>
    <w:rsid w:val="00054308"/>
    <w:rsid w:val="000547A3"/>
    <w:rsid w:val="0005584C"/>
    <w:rsid w:val="000561F0"/>
    <w:rsid w:val="00056667"/>
    <w:rsid w:val="00056793"/>
    <w:rsid w:val="00056B17"/>
    <w:rsid w:val="00056D11"/>
    <w:rsid w:val="0006036B"/>
    <w:rsid w:val="00060420"/>
    <w:rsid w:val="00060ADE"/>
    <w:rsid w:val="00061709"/>
    <w:rsid w:val="00061856"/>
    <w:rsid w:val="000618A6"/>
    <w:rsid w:val="00061DF8"/>
    <w:rsid w:val="00062CE3"/>
    <w:rsid w:val="00062D0E"/>
    <w:rsid w:val="00062E29"/>
    <w:rsid w:val="0006352F"/>
    <w:rsid w:val="00063578"/>
    <w:rsid w:val="000635AA"/>
    <w:rsid w:val="00063735"/>
    <w:rsid w:val="000637F6"/>
    <w:rsid w:val="000639FB"/>
    <w:rsid w:val="00063E6B"/>
    <w:rsid w:val="00064364"/>
    <w:rsid w:val="0006487F"/>
    <w:rsid w:val="0006495B"/>
    <w:rsid w:val="00065250"/>
    <w:rsid w:val="00065A08"/>
    <w:rsid w:val="000662F0"/>
    <w:rsid w:val="00066885"/>
    <w:rsid w:val="00066D27"/>
    <w:rsid w:val="00067351"/>
    <w:rsid w:val="00067571"/>
    <w:rsid w:val="000676B3"/>
    <w:rsid w:val="000676FB"/>
    <w:rsid w:val="00067777"/>
    <w:rsid w:val="00067A88"/>
    <w:rsid w:val="00067F06"/>
    <w:rsid w:val="00070D5A"/>
    <w:rsid w:val="000726D9"/>
    <w:rsid w:val="0007282E"/>
    <w:rsid w:val="0007311A"/>
    <w:rsid w:val="00073417"/>
    <w:rsid w:val="000740E3"/>
    <w:rsid w:val="00074833"/>
    <w:rsid w:val="000749A4"/>
    <w:rsid w:val="00074C0E"/>
    <w:rsid w:val="00074CEB"/>
    <w:rsid w:val="000752A3"/>
    <w:rsid w:val="00075BFD"/>
    <w:rsid w:val="00076FE8"/>
    <w:rsid w:val="000772B7"/>
    <w:rsid w:val="000774F7"/>
    <w:rsid w:val="000777A0"/>
    <w:rsid w:val="00080611"/>
    <w:rsid w:val="0008074F"/>
    <w:rsid w:val="00080F75"/>
    <w:rsid w:val="000822D5"/>
    <w:rsid w:val="00082ADD"/>
    <w:rsid w:val="00083523"/>
    <w:rsid w:val="00083614"/>
    <w:rsid w:val="00083A3E"/>
    <w:rsid w:val="00083BBB"/>
    <w:rsid w:val="00083D0E"/>
    <w:rsid w:val="00083D5A"/>
    <w:rsid w:val="00084538"/>
    <w:rsid w:val="0008544A"/>
    <w:rsid w:val="00085820"/>
    <w:rsid w:val="00086245"/>
    <w:rsid w:val="00086645"/>
    <w:rsid w:val="000866F1"/>
    <w:rsid w:val="000868B3"/>
    <w:rsid w:val="00086B42"/>
    <w:rsid w:val="00086E3D"/>
    <w:rsid w:val="00087550"/>
    <w:rsid w:val="00087AB2"/>
    <w:rsid w:val="00087C8D"/>
    <w:rsid w:val="00087CC5"/>
    <w:rsid w:val="00087FC6"/>
    <w:rsid w:val="00090395"/>
    <w:rsid w:val="00090FF8"/>
    <w:rsid w:val="00091CFD"/>
    <w:rsid w:val="000920B7"/>
    <w:rsid w:val="00092213"/>
    <w:rsid w:val="000925F3"/>
    <w:rsid w:val="00092943"/>
    <w:rsid w:val="00092D0F"/>
    <w:rsid w:val="00092DB1"/>
    <w:rsid w:val="00093065"/>
    <w:rsid w:val="000933CB"/>
    <w:rsid w:val="0009386E"/>
    <w:rsid w:val="00093D83"/>
    <w:rsid w:val="0009422D"/>
    <w:rsid w:val="000947F4"/>
    <w:rsid w:val="00094DC0"/>
    <w:rsid w:val="0009507D"/>
    <w:rsid w:val="00095507"/>
    <w:rsid w:val="00095651"/>
    <w:rsid w:val="00095D52"/>
    <w:rsid w:val="0009623D"/>
    <w:rsid w:val="0009665C"/>
    <w:rsid w:val="000979B7"/>
    <w:rsid w:val="00097B80"/>
    <w:rsid w:val="000A0197"/>
    <w:rsid w:val="000A0931"/>
    <w:rsid w:val="000A0AA9"/>
    <w:rsid w:val="000A0D4E"/>
    <w:rsid w:val="000A0E97"/>
    <w:rsid w:val="000A1251"/>
    <w:rsid w:val="000A129D"/>
    <w:rsid w:val="000A245E"/>
    <w:rsid w:val="000A2D09"/>
    <w:rsid w:val="000A2E02"/>
    <w:rsid w:val="000A3029"/>
    <w:rsid w:val="000A33E1"/>
    <w:rsid w:val="000A38F1"/>
    <w:rsid w:val="000A3C41"/>
    <w:rsid w:val="000A4066"/>
    <w:rsid w:val="000A439A"/>
    <w:rsid w:val="000A449F"/>
    <w:rsid w:val="000A480C"/>
    <w:rsid w:val="000A4989"/>
    <w:rsid w:val="000A5177"/>
    <w:rsid w:val="000A5B12"/>
    <w:rsid w:val="000A5EEB"/>
    <w:rsid w:val="000A6068"/>
    <w:rsid w:val="000A621F"/>
    <w:rsid w:val="000A6FE1"/>
    <w:rsid w:val="000A7DA8"/>
    <w:rsid w:val="000B02D3"/>
    <w:rsid w:val="000B08E3"/>
    <w:rsid w:val="000B0B92"/>
    <w:rsid w:val="000B0C3E"/>
    <w:rsid w:val="000B1980"/>
    <w:rsid w:val="000B1AE7"/>
    <w:rsid w:val="000B1C00"/>
    <w:rsid w:val="000B1C26"/>
    <w:rsid w:val="000B1E25"/>
    <w:rsid w:val="000B275F"/>
    <w:rsid w:val="000B2ED4"/>
    <w:rsid w:val="000B38E3"/>
    <w:rsid w:val="000B3BDE"/>
    <w:rsid w:val="000B4729"/>
    <w:rsid w:val="000B4961"/>
    <w:rsid w:val="000B4F0E"/>
    <w:rsid w:val="000B5225"/>
    <w:rsid w:val="000B5275"/>
    <w:rsid w:val="000B5B7A"/>
    <w:rsid w:val="000B6580"/>
    <w:rsid w:val="000B6FA3"/>
    <w:rsid w:val="000B7B57"/>
    <w:rsid w:val="000B7D32"/>
    <w:rsid w:val="000C01C6"/>
    <w:rsid w:val="000C06A7"/>
    <w:rsid w:val="000C0D78"/>
    <w:rsid w:val="000C106E"/>
    <w:rsid w:val="000C1326"/>
    <w:rsid w:val="000C1779"/>
    <w:rsid w:val="000C1DF0"/>
    <w:rsid w:val="000C21A0"/>
    <w:rsid w:val="000C23DF"/>
    <w:rsid w:val="000C26FE"/>
    <w:rsid w:val="000C2781"/>
    <w:rsid w:val="000C2806"/>
    <w:rsid w:val="000C3962"/>
    <w:rsid w:val="000C45F5"/>
    <w:rsid w:val="000C4B24"/>
    <w:rsid w:val="000C502C"/>
    <w:rsid w:val="000C5736"/>
    <w:rsid w:val="000C60ED"/>
    <w:rsid w:val="000C636A"/>
    <w:rsid w:val="000C653F"/>
    <w:rsid w:val="000C69D8"/>
    <w:rsid w:val="000C6A6B"/>
    <w:rsid w:val="000C711D"/>
    <w:rsid w:val="000C77E8"/>
    <w:rsid w:val="000C7F5E"/>
    <w:rsid w:val="000D04F2"/>
    <w:rsid w:val="000D0644"/>
    <w:rsid w:val="000D066A"/>
    <w:rsid w:val="000D085B"/>
    <w:rsid w:val="000D0CE4"/>
    <w:rsid w:val="000D0EF7"/>
    <w:rsid w:val="000D0FFE"/>
    <w:rsid w:val="000D1348"/>
    <w:rsid w:val="000D1691"/>
    <w:rsid w:val="000D1F35"/>
    <w:rsid w:val="000D2003"/>
    <w:rsid w:val="000D202D"/>
    <w:rsid w:val="000D29A8"/>
    <w:rsid w:val="000D2A68"/>
    <w:rsid w:val="000D317D"/>
    <w:rsid w:val="000D3B8F"/>
    <w:rsid w:val="000D3CC8"/>
    <w:rsid w:val="000D3D4B"/>
    <w:rsid w:val="000D459E"/>
    <w:rsid w:val="000D4BC8"/>
    <w:rsid w:val="000D4D87"/>
    <w:rsid w:val="000D5230"/>
    <w:rsid w:val="000D5301"/>
    <w:rsid w:val="000D5991"/>
    <w:rsid w:val="000D65AE"/>
    <w:rsid w:val="000D6829"/>
    <w:rsid w:val="000D6B2B"/>
    <w:rsid w:val="000D6D2D"/>
    <w:rsid w:val="000D7B28"/>
    <w:rsid w:val="000D7E68"/>
    <w:rsid w:val="000E01A8"/>
    <w:rsid w:val="000E056B"/>
    <w:rsid w:val="000E0AAB"/>
    <w:rsid w:val="000E0C1F"/>
    <w:rsid w:val="000E0D66"/>
    <w:rsid w:val="000E1687"/>
    <w:rsid w:val="000E19A5"/>
    <w:rsid w:val="000E26FB"/>
    <w:rsid w:val="000E36E2"/>
    <w:rsid w:val="000E36F2"/>
    <w:rsid w:val="000E37D8"/>
    <w:rsid w:val="000E3D08"/>
    <w:rsid w:val="000E3D86"/>
    <w:rsid w:val="000E4042"/>
    <w:rsid w:val="000E41CF"/>
    <w:rsid w:val="000E5301"/>
    <w:rsid w:val="000E55CB"/>
    <w:rsid w:val="000E5FFE"/>
    <w:rsid w:val="000E643B"/>
    <w:rsid w:val="000E64DE"/>
    <w:rsid w:val="000E66E8"/>
    <w:rsid w:val="000E69D8"/>
    <w:rsid w:val="000E7821"/>
    <w:rsid w:val="000E789C"/>
    <w:rsid w:val="000E7AD3"/>
    <w:rsid w:val="000E7C22"/>
    <w:rsid w:val="000F06D1"/>
    <w:rsid w:val="000F08C7"/>
    <w:rsid w:val="000F092C"/>
    <w:rsid w:val="000F120A"/>
    <w:rsid w:val="000F128E"/>
    <w:rsid w:val="000F27A4"/>
    <w:rsid w:val="000F27B5"/>
    <w:rsid w:val="000F2B36"/>
    <w:rsid w:val="000F2E02"/>
    <w:rsid w:val="000F3344"/>
    <w:rsid w:val="000F37F5"/>
    <w:rsid w:val="000F43D7"/>
    <w:rsid w:val="000F4813"/>
    <w:rsid w:val="000F4B6E"/>
    <w:rsid w:val="000F4C5D"/>
    <w:rsid w:val="000F53FC"/>
    <w:rsid w:val="000F5EFE"/>
    <w:rsid w:val="000F623D"/>
    <w:rsid w:val="000F639A"/>
    <w:rsid w:val="000F6469"/>
    <w:rsid w:val="000F6656"/>
    <w:rsid w:val="000F6C47"/>
    <w:rsid w:val="000F6CB0"/>
    <w:rsid w:val="000F7FA7"/>
    <w:rsid w:val="0010059B"/>
    <w:rsid w:val="00100661"/>
    <w:rsid w:val="0010092A"/>
    <w:rsid w:val="00100ECE"/>
    <w:rsid w:val="001012A2"/>
    <w:rsid w:val="001016A0"/>
    <w:rsid w:val="00101B9F"/>
    <w:rsid w:val="00101BAB"/>
    <w:rsid w:val="00101BCB"/>
    <w:rsid w:val="00101DC7"/>
    <w:rsid w:val="00102080"/>
    <w:rsid w:val="001022AA"/>
    <w:rsid w:val="00102523"/>
    <w:rsid w:val="00102DF4"/>
    <w:rsid w:val="00102E72"/>
    <w:rsid w:val="0010373C"/>
    <w:rsid w:val="0010375C"/>
    <w:rsid w:val="0010384C"/>
    <w:rsid w:val="00103943"/>
    <w:rsid w:val="00103AB5"/>
    <w:rsid w:val="00103C77"/>
    <w:rsid w:val="00103CE8"/>
    <w:rsid w:val="0010463C"/>
    <w:rsid w:val="001048AE"/>
    <w:rsid w:val="00104958"/>
    <w:rsid w:val="00104B29"/>
    <w:rsid w:val="00104C02"/>
    <w:rsid w:val="00104C6A"/>
    <w:rsid w:val="001050EA"/>
    <w:rsid w:val="00105A0D"/>
    <w:rsid w:val="00105DE5"/>
    <w:rsid w:val="0010655C"/>
    <w:rsid w:val="0010674C"/>
    <w:rsid w:val="00106CFD"/>
    <w:rsid w:val="001070BC"/>
    <w:rsid w:val="00107215"/>
    <w:rsid w:val="0010732A"/>
    <w:rsid w:val="00107EC9"/>
    <w:rsid w:val="00110222"/>
    <w:rsid w:val="00110375"/>
    <w:rsid w:val="001103C5"/>
    <w:rsid w:val="001105B7"/>
    <w:rsid w:val="00110BD4"/>
    <w:rsid w:val="00110DEB"/>
    <w:rsid w:val="00110ED3"/>
    <w:rsid w:val="001115A9"/>
    <w:rsid w:val="00111BC2"/>
    <w:rsid w:val="001125EB"/>
    <w:rsid w:val="00112AC2"/>
    <w:rsid w:val="00112E33"/>
    <w:rsid w:val="00113824"/>
    <w:rsid w:val="00113832"/>
    <w:rsid w:val="00114503"/>
    <w:rsid w:val="001146D1"/>
    <w:rsid w:val="0011470C"/>
    <w:rsid w:val="00114A63"/>
    <w:rsid w:val="00114CDA"/>
    <w:rsid w:val="00114DF9"/>
    <w:rsid w:val="001153F2"/>
    <w:rsid w:val="00115583"/>
    <w:rsid w:val="001159D0"/>
    <w:rsid w:val="001160C1"/>
    <w:rsid w:val="00116562"/>
    <w:rsid w:val="00116CF8"/>
    <w:rsid w:val="001174BB"/>
    <w:rsid w:val="00117B34"/>
    <w:rsid w:val="001201C6"/>
    <w:rsid w:val="001201D3"/>
    <w:rsid w:val="001203A1"/>
    <w:rsid w:val="00120684"/>
    <w:rsid w:val="001211A9"/>
    <w:rsid w:val="0012141E"/>
    <w:rsid w:val="00121A72"/>
    <w:rsid w:val="001222CA"/>
    <w:rsid w:val="001226C7"/>
    <w:rsid w:val="001226EC"/>
    <w:rsid w:val="00122F66"/>
    <w:rsid w:val="00123309"/>
    <w:rsid w:val="0012347E"/>
    <w:rsid w:val="0012413F"/>
    <w:rsid w:val="0012523E"/>
    <w:rsid w:val="00125605"/>
    <w:rsid w:val="0012576C"/>
    <w:rsid w:val="001258D2"/>
    <w:rsid w:val="00125B7E"/>
    <w:rsid w:val="00125C30"/>
    <w:rsid w:val="00125DAE"/>
    <w:rsid w:val="0012671B"/>
    <w:rsid w:val="00126842"/>
    <w:rsid w:val="00126A63"/>
    <w:rsid w:val="001270CF"/>
    <w:rsid w:val="001271AA"/>
    <w:rsid w:val="00127BE3"/>
    <w:rsid w:val="00130621"/>
    <w:rsid w:val="00130B2D"/>
    <w:rsid w:val="00131063"/>
    <w:rsid w:val="001310C7"/>
    <w:rsid w:val="001311F5"/>
    <w:rsid w:val="0013140A"/>
    <w:rsid w:val="001319F4"/>
    <w:rsid w:val="001321D5"/>
    <w:rsid w:val="001322AC"/>
    <w:rsid w:val="00132773"/>
    <w:rsid w:val="0013279A"/>
    <w:rsid w:val="001327F5"/>
    <w:rsid w:val="001328F0"/>
    <w:rsid w:val="00132A4C"/>
    <w:rsid w:val="00132F1E"/>
    <w:rsid w:val="00133347"/>
    <w:rsid w:val="0013366F"/>
    <w:rsid w:val="001336B6"/>
    <w:rsid w:val="00133AE9"/>
    <w:rsid w:val="00133EFE"/>
    <w:rsid w:val="00134ECF"/>
    <w:rsid w:val="00135161"/>
    <w:rsid w:val="00135333"/>
    <w:rsid w:val="00135380"/>
    <w:rsid w:val="00135C9D"/>
    <w:rsid w:val="001376C2"/>
    <w:rsid w:val="00137979"/>
    <w:rsid w:val="00137BCA"/>
    <w:rsid w:val="0014044D"/>
    <w:rsid w:val="001405F1"/>
    <w:rsid w:val="0014142F"/>
    <w:rsid w:val="0014156A"/>
    <w:rsid w:val="001415EC"/>
    <w:rsid w:val="0014163C"/>
    <w:rsid w:val="001420B2"/>
    <w:rsid w:val="00142355"/>
    <w:rsid w:val="001426D1"/>
    <w:rsid w:val="001428AB"/>
    <w:rsid w:val="00142B00"/>
    <w:rsid w:val="00142D9D"/>
    <w:rsid w:val="00143163"/>
    <w:rsid w:val="001433B8"/>
    <w:rsid w:val="00144070"/>
    <w:rsid w:val="0014439F"/>
    <w:rsid w:val="00144A54"/>
    <w:rsid w:val="00144B0C"/>
    <w:rsid w:val="00144CE3"/>
    <w:rsid w:val="00144F10"/>
    <w:rsid w:val="00145014"/>
    <w:rsid w:val="0014531A"/>
    <w:rsid w:val="001457DD"/>
    <w:rsid w:val="00145860"/>
    <w:rsid w:val="001458D5"/>
    <w:rsid w:val="001459CE"/>
    <w:rsid w:val="00145AF2"/>
    <w:rsid w:val="00145DF2"/>
    <w:rsid w:val="001460D6"/>
    <w:rsid w:val="00146535"/>
    <w:rsid w:val="001465CC"/>
    <w:rsid w:val="001466F6"/>
    <w:rsid w:val="00146F21"/>
    <w:rsid w:val="00147274"/>
    <w:rsid w:val="0014728A"/>
    <w:rsid w:val="0014758D"/>
    <w:rsid w:val="001475BA"/>
    <w:rsid w:val="00147827"/>
    <w:rsid w:val="001479F4"/>
    <w:rsid w:val="00147A10"/>
    <w:rsid w:val="00150189"/>
    <w:rsid w:val="00150542"/>
    <w:rsid w:val="001506FC"/>
    <w:rsid w:val="00150887"/>
    <w:rsid w:val="00151441"/>
    <w:rsid w:val="0015149D"/>
    <w:rsid w:val="00151E98"/>
    <w:rsid w:val="00152370"/>
    <w:rsid w:val="0015242F"/>
    <w:rsid w:val="00152DF2"/>
    <w:rsid w:val="0015321D"/>
    <w:rsid w:val="0015329C"/>
    <w:rsid w:val="00153429"/>
    <w:rsid w:val="00153699"/>
    <w:rsid w:val="00153FC5"/>
    <w:rsid w:val="00154065"/>
    <w:rsid w:val="00154139"/>
    <w:rsid w:val="00154886"/>
    <w:rsid w:val="00154B6C"/>
    <w:rsid w:val="00154BBF"/>
    <w:rsid w:val="00155582"/>
    <w:rsid w:val="00155811"/>
    <w:rsid w:val="00156122"/>
    <w:rsid w:val="00156464"/>
    <w:rsid w:val="00156799"/>
    <w:rsid w:val="00157131"/>
    <w:rsid w:val="00157668"/>
    <w:rsid w:val="001576F4"/>
    <w:rsid w:val="00157C39"/>
    <w:rsid w:val="00160071"/>
    <w:rsid w:val="00160585"/>
    <w:rsid w:val="001608A3"/>
    <w:rsid w:val="001614D1"/>
    <w:rsid w:val="00161D43"/>
    <w:rsid w:val="001620A6"/>
    <w:rsid w:val="00163AE5"/>
    <w:rsid w:val="00163B1B"/>
    <w:rsid w:val="0016449F"/>
    <w:rsid w:val="00164850"/>
    <w:rsid w:val="00164FCA"/>
    <w:rsid w:val="00165173"/>
    <w:rsid w:val="00165AA0"/>
    <w:rsid w:val="0016605B"/>
    <w:rsid w:val="0016631B"/>
    <w:rsid w:val="00166BD5"/>
    <w:rsid w:val="001672E8"/>
    <w:rsid w:val="001676B8"/>
    <w:rsid w:val="00167934"/>
    <w:rsid w:val="00167F5C"/>
    <w:rsid w:val="00170305"/>
    <w:rsid w:val="00170B44"/>
    <w:rsid w:val="00171137"/>
    <w:rsid w:val="00171528"/>
    <w:rsid w:val="00171C7D"/>
    <w:rsid w:val="00171C7E"/>
    <w:rsid w:val="0017204D"/>
    <w:rsid w:val="00172841"/>
    <w:rsid w:val="001728F1"/>
    <w:rsid w:val="001729FD"/>
    <w:rsid w:val="00172BC5"/>
    <w:rsid w:val="00172E05"/>
    <w:rsid w:val="00173218"/>
    <w:rsid w:val="0017328E"/>
    <w:rsid w:val="001749BA"/>
    <w:rsid w:val="00175911"/>
    <w:rsid w:val="001759BD"/>
    <w:rsid w:val="00177160"/>
    <w:rsid w:val="00177EFF"/>
    <w:rsid w:val="00177F0F"/>
    <w:rsid w:val="001800AE"/>
    <w:rsid w:val="0018033E"/>
    <w:rsid w:val="0018044F"/>
    <w:rsid w:val="00180BAC"/>
    <w:rsid w:val="00180DA7"/>
    <w:rsid w:val="0018103F"/>
    <w:rsid w:val="0018183A"/>
    <w:rsid w:val="00182DE4"/>
    <w:rsid w:val="0018381F"/>
    <w:rsid w:val="001838C9"/>
    <w:rsid w:val="00183926"/>
    <w:rsid w:val="001839F4"/>
    <w:rsid w:val="00183A1F"/>
    <w:rsid w:val="00183E81"/>
    <w:rsid w:val="00184190"/>
    <w:rsid w:val="001843AF"/>
    <w:rsid w:val="001846B4"/>
    <w:rsid w:val="00184781"/>
    <w:rsid w:val="00184DA7"/>
    <w:rsid w:val="001853AB"/>
    <w:rsid w:val="00185846"/>
    <w:rsid w:val="00185FB0"/>
    <w:rsid w:val="0018610E"/>
    <w:rsid w:val="00186659"/>
    <w:rsid w:val="00186C0A"/>
    <w:rsid w:val="00186EF4"/>
    <w:rsid w:val="00186F8D"/>
    <w:rsid w:val="001874A7"/>
    <w:rsid w:val="00187624"/>
    <w:rsid w:val="00187ABB"/>
    <w:rsid w:val="00187B23"/>
    <w:rsid w:val="001906A7"/>
    <w:rsid w:val="00190C36"/>
    <w:rsid w:val="00190ED6"/>
    <w:rsid w:val="001914E5"/>
    <w:rsid w:val="001915AB"/>
    <w:rsid w:val="00191693"/>
    <w:rsid w:val="001916F7"/>
    <w:rsid w:val="00192906"/>
    <w:rsid w:val="00192943"/>
    <w:rsid w:val="00192DAD"/>
    <w:rsid w:val="00193211"/>
    <w:rsid w:val="00193890"/>
    <w:rsid w:val="00193AE3"/>
    <w:rsid w:val="00193B4A"/>
    <w:rsid w:val="00193B8A"/>
    <w:rsid w:val="0019403E"/>
    <w:rsid w:val="00194274"/>
    <w:rsid w:val="001956C1"/>
    <w:rsid w:val="001965D5"/>
    <w:rsid w:val="00196650"/>
    <w:rsid w:val="001972D3"/>
    <w:rsid w:val="00197589"/>
    <w:rsid w:val="001A004D"/>
    <w:rsid w:val="001A03C0"/>
    <w:rsid w:val="001A085F"/>
    <w:rsid w:val="001A0CF9"/>
    <w:rsid w:val="001A17CF"/>
    <w:rsid w:val="001A2159"/>
    <w:rsid w:val="001A222F"/>
    <w:rsid w:val="001A2337"/>
    <w:rsid w:val="001A2353"/>
    <w:rsid w:val="001A255B"/>
    <w:rsid w:val="001A2E54"/>
    <w:rsid w:val="001A3329"/>
    <w:rsid w:val="001A3438"/>
    <w:rsid w:val="001A3A01"/>
    <w:rsid w:val="001A45F8"/>
    <w:rsid w:val="001A4600"/>
    <w:rsid w:val="001A4705"/>
    <w:rsid w:val="001A4AAC"/>
    <w:rsid w:val="001A52B0"/>
    <w:rsid w:val="001A5BCD"/>
    <w:rsid w:val="001A5C72"/>
    <w:rsid w:val="001A6789"/>
    <w:rsid w:val="001A7A49"/>
    <w:rsid w:val="001A7AAF"/>
    <w:rsid w:val="001A7AF3"/>
    <w:rsid w:val="001B02BA"/>
    <w:rsid w:val="001B044E"/>
    <w:rsid w:val="001B14A7"/>
    <w:rsid w:val="001B2DC1"/>
    <w:rsid w:val="001B3F3D"/>
    <w:rsid w:val="001B41BD"/>
    <w:rsid w:val="001B480D"/>
    <w:rsid w:val="001B4DA2"/>
    <w:rsid w:val="001B4DCB"/>
    <w:rsid w:val="001B577B"/>
    <w:rsid w:val="001B5DB6"/>
    <w:rsid w:val="001B7963"/>
    <w:rsid w:val="001C09FA"/>
    <w:rsid w:val="001C16C6"/>
    <w:rsid w:val="001C17B2"/>
    <w:rsid w:val="001C1E5B"/>
    <w:rsid w:val="001C1EBD"/>
    <w:rsid w:val="001C22AB"/>
    <w:rsid w:val="001C2311"/>
    <w:rsid w:val="001C2F64"/>
    <w:rsid w:val="001C357F"/>
    <w:rsid w:val="001C3988"/>
    <w:rsid w:val="001C399F"/>
    <w:rsid w:val="001C39D4"/>
    <w:rsid w:val="001C404F"/>
    <w:rsid w:val="001C4A3C"/>
    <w:rsid w:val="001C5136"/>
    <w:rsid w:val="001C5278"/>
    <w:rsid w:val="001C5A51"/>
    <w:rsid w:val="001C5EAA"/>
    <w:rsid w:val="001C5FC5"/>
    <w:rsid w:val="001C60D9"/>
    <w:rsid w:val="001C619D"/>
    <w:rsid w:val="001C65D2"/>
    <w:rsid w:val="001C6A89"/>
    <w:rsid w:val="001C70C2"/>
    <w:rsid w:val="001C7243"/>
    <w:rsid w:val="001C7791"/>
    <w:rsid w:val="001C7A89"/>
    <w:rsid w:val="001C7FE4"/>
    <w:rsid w:val="001D0377"/>
    <w:rsid w:val="001D0C93"/>
    <w:rsid w:val="001D19A0"/>
    <w:rsid w:val="001D1D6C"/>
    <w:rsid w:val="001D20C9"/>
    <w:rsid w:val="001D2292"/>
    <w:rsid w:val="001D26E2"/>
    <w:rsid w:val="001D2AA9"/>
    <w:rsid w:val="001D2E44"/>
    <w:rsid w:val="001D3A0E"/>
    <w:rsid w:val="001D3CEE"/>
    <w:rsid w:val="001D4167"/>
    <w:rsid w:val="001D4418"/>
    <w:rsid w:val="001D4432"/>
    <w:rsid w:val="001D4A87"/>
    <w:rsid w:val="001D50FD"/>
    <w:rsid w:val="001D54E3"/>
    <w:rsid w:val="001D7740"/>
    <w:rsid w:val="001D7929"/>
    <w:rsid w:val="001D7A6F"/>
    <w:rsid w:val="001D7BCC"/>
    <w:rsid w:val="001D7C4C"/>
    <w:rsid w:val="001D7E1E"/>
    <w:rsid w:val="001E036D"/>
    <w:rsid w:val="001E069D"/>
    <w:rsid w:val="001E13FC"/>
    <w:rsid w:val="001E1427"/>
    <w:rsid w:val="001E17A8"/>
    <w:rsid w:val="001E1936"/>
    <w:rsid w:val="001E25FA"/>
    <w:rsid w:val="001E2911"/>
    <w:rsid w:val="001E2D72"/>
    <w:rsid w:val="001E2E39"/>
    <w:rsid w:val="001E3864"/>
    <w:rsid w:val="001E386F"/>
    <w:rsid w:val="001E3C45"/>
    <w:rsid w:val="001E4043"/>
    <w:rsid w:val="001E416B"/>
    <w:rsid w:val="001E46E2"/>
    <w:rsid w:val="001E472C"/>
    <w:rsid w:val="001E54FA"/>
    <w:rsid w:val="001E5569"/>
    <w:rsid w:val="001E5D56"/>
    <w:rsid w:val="001E6018"/>
    <w:rsid w:val="001E612B"/>
    <w:rsid w:val="001E647D"/>
    <w:rsid w:val="001E648D"/>
    <w:rsid w:val="001E6736"/>
    <w:rsid w:val="001E6872"/>
    <w:rsid w:val="001E6909"/>
    <w:rsid w:val="001E70FE"/>
    <w:rsid w:val="001E7119"/>
    <w:rsid w:val="001E7650"/>
    <w:rsid w:val="001E7680"/>
    <w:rsid w:val="001E7FAE"/>
    <w:rsid w:val="001E7FDC"/>
    <w:rsid w:val="001F0423"/>
    <w:rsid w:val="001F0427"/>
    <w:rsid w:val="001F0809"/>
    <w:rsid w:val="001F0C23"/>
    <w:rsid w:val="001F0FCC"/>
    <w:rsid w:val="001F1176"/>
    <w:rsid w:val="001F140F"/>
    <w:rsid w:val="001F1836"/>
    <w:rsid w:val="001F1FAD"/>
    <w:rsid w:val="001F21BB"/>
    <w:rsid w:val="001F2637"/>
    <w:rsid w:val="001F2E48"/>
    <w:rsid w:val="001F2E7C"/>
    <w:rsid w:val="001F2EF0"/>
    <w:rsid w:val="001F3474"/>
    <w:rsid w:val="001F34BA"/>
    <w:rsid w:val="001F3AD0"/>
    <w:rsid w:val="001F4083"/>
    <w:rsid w:val="001F4A0A"/>
    <w:rsid w:val="001F4C22"/>
    <w:rsid w:val="001F4D32"/>
    <w:rsid w:val="001F507B"/>
    <w:rsid w:val="001F5293"/>
    <w:rsid w:val="001F548B"/>
    <w:rsid w:val="001F5611"/>
    <w:rsid w:val="001F5950"/>
    <w:rsid w:val="001F60B7"/>
    <w:rsid w:val="001F66E0"/>
    <w:rsid w:val="001F6A55"/>
    <w:rsid w:val="001F6E4D"/>
    <w:rsid w:val="001F6E50"/>
    <w:rsid w:val="001F75F4"/>
    <w:rsid w:val="001F7B52"/>
    <w:rsid w:val="001F7D34"/>
    <w:rsid w:val="00200087"/>
    <w:rsid w:val="002001EC"/>
    <w:rsid w:val="002003F4"/>
    <w:rsid w:val="002004CC"/>
    <w:rsid w:val="00200CF8"/>
    <w:rsid w:val="00200D30"/>
    <w:rsid w:val="00200FE2"/>
    <w:rsid w:val="00201059"/>
    <w:rsid w:val="00201222"/>
    <w:rsid w:val="00201306"/>
    <w:rsid w:val="00201312"/>
    <w:rsid w:val="002014A7"/>
    <w:rsid w:val="002014E2"/>
    <w:rsid w:val="0020197E"/>
    <w:rsid w:val="00201EC2"/>
    <w:rsid w:val="0020240D"/>
    <w:rsid w:val="00202448"/>
    <w:rsid w:val="0020259F"/>
    <w:rsid w:val="0020379A"/>
    <w:rsid w:val="00203A00"/>
    <w:rsid w:val="00203F0F"/>
    <w:rsid w:val="00204255"/>
    <w:rsid w:val="00204F1C"/>
    <w:rsid w:val="002052F2"/>
    <w:rsid w:val="00205B3A"/>
    <w:rsid w:val="00205B70"/>
    <w:rsid w:val="00205B96"/>
    <w:rsid w:val="00205EF6"/>
    <w:rsid w:val="002063AD"/>
    <w:rsid w:val="0020685D"/>
    <w:rsid w:val="00206C20"/>
    <w:rsid w:val="00206F03"/>
    <w:rsid w:val="002070C3"/>
    <w:rsid w:val="002072F9"/>
    <w:rsid w:val="0020731C"/>
    <w:rsid w:val="00207664"/>
    <w:rsid w:val="00207E9E"/>
    <w:rsid w:val="0021031A"/>
    <w:rsid w:val="00210DD8"/>
    <w:rsid w:val="00211120"/>
    <w:rsid w:val="0021151C"/>
    <w:rsid w:val="00211988"/>
    <w:rsid w:val="00211DCA"/>
    <w:rsid w:val="00212162"/>
    <w:rsid w:val="00212C3B"/>
    <w:rsid w:val="00212C67"/>
    <w:rsid w:val="00212EFA"/>
    <w:rsid w:val="002139C0"/>
    <w:rsid w:val="0021404D"/>
    <w:rsid w:val="002140BC"/>
    <w:rsid w:val="00214D89"/>
    <w:rsid w:val="0021501D"/>
    <w:rsid w:val="002153C7"/>
    <w:rsid w:val="00215BA8"/>
    <w:rsid w:val="00216215"/>
    <w:rsid w:val="002165C5"/>
    <w:rsid w:val="00216AF1"/>
    <w:rsid w:val="00216B0C"/>
    <w:rsid w:val="00216B31"/>
    <w:rsid w:val="00216E35"/>
    <w:rsid w:val="00216F71"/>
    <w:rsid w:val="0021779D"/>
    <w:rsid w:val="002178EF"/>
    <w:rsid w:val="00217975"/>
    <w:rsid w:val="00217C94"/>
    <w:rsid w:val="00221145"/>
    <w:rsid w:val="002216A6"/>
    <w:rsid w:val="00221E31"/>
    <w:rsid w:val="00221F59"/>
    <w:rsid w:val="002220FC"/>
    <w:rsid w:val="00222644"/>
    <w:rsid w:val="00222C9F"/>
    <w:rsid w:val="0022304B"/>
    <w:rsid w:val="00223A51"/>
    <w:rsid w:val="002248C3"/>
    <w:rsid w:val="00224915"/>
    <w:rsid w:val="00224A88"/>
    <w:rsid w:val="00224EC0"/>
    <w:rsid w:val="00224EE9"/>
    <w:rsid w:val="00225309"/>
    <w:rsid w:val="00225878"/>
    <w:rsid w:val="00225B17"/>
    <w:rsid w:val="0022679B"/>
    <w:rsid w:val="00226C72"/>
    <w:rsid w:val="002270F5"/>
    <w:rsid w:val="002272C5"/>
    <w:rsid w:val="0022747E"/>
    <w:rsid w:val="0022768B"/>
    <w:rsid w:val="0022768C"/>
    <w:rsid w:val="002300EF"/>
    <w:rsid w:val="00230129"/>
    <w:rsid w:val="00230DE2"/>
    <w:rsid w:val="00230DFF"/>
    <w:rsid w:val="00230EEF"/>
    <w:rsid w:val="002310FE"/>
    <w:rsid w:val="00231630"/>
    <w:rsid w:val="00231C32"/>
    <w:rsid w:val="0023286C"/>
    <w:rsid w:val="00232A62"/>
    <w:rsid w:val="00232BA5"/>
    <w:rsid w:val="002331B0"/>
    <w:rsid w:val="00233758"/>
    <w:rsid w:val="0023387C"/>
    <w:rsid w:val="00233D32"/>
    <w:rsid w:val="00233F7C"/>
    <w:rsid w:val="002340FD"/>
    <w:rsid w:val="00234C91"/>
    <w:rsid w:val="00234EA0"/>
    <w:rsid w:val="00234FFF"/>
    <w:rsid w:val="0023511E"/>
    <w:rsid w:val="002358C1"/>
    <w:rsid w:val="002358DB"/>
    <w:rsid w:val="00235F41"/>
    <w:rsid w:val="002366DB"/>
    <w:rsid w:val="00236832"/>
    <w:rsid w:val="00237508"/>
    <w:rsid w:val="00240174"/>
    <w:rsid w:val="002402C4"/>
    <w:rsid w:val="00240468"/>
    <w:rsid w:val="002405C6"/>
    <w:rsid w:val="002410A9"/>
    <w:rsid w:val="00241257"/>
    <w:rsid w:val="00241D14"/>
    <w:rsid w:val="0024271C"/>
    <w:rsid w:val="00242A8E"/>
    <w:rsid w:val="00242C30"/>
    <w:rsid w:val="00242F0A"/>
    <w:rsid w:val="00243174"/>
    <w:rsid w:val="002431D1"/>
    <w:rsid w:val="002432F6"/>
    <w:rsid w:val="00243BAA"/>
    <w:rsid w:val="00243FA4"/>
    <w:rsid w:val="00244044"/>
    <w:rsid w:val="0024422A"/>
    <w:rsid w:val="002448FF"/>
    <w:rsid w:val="002450A8"/>
    <w:rsid w:val="002459A4"/>
    <w:rsid w:val="0024607E"/>
    <w:rsid w:val="002461C1"/>
    <w:rsid w:val="0024631E"/>
    <w:rsid w:val="002467AC"/>
    <w:rsid w:val="0024685D"/>
    <w:rsid w:val="002468BE"/>
    <w:rsid w:val="00246A7F"/>
    <w:rsid w:val="00246D2A"/>
    <w:rsid w:val="00247047"/>
    <w:rsid w:val="00247F56"/>
    <w:rsid w:val="00250505"/>
    <w:rsid w:val="00250844"/>
    <w:rsid w:val="002509DE"/>
    <w:rsid w:val="00250E1B"/>
    <w:rsid w:val="002517B8"/>
    <w:rsid w:val="00251802"/>
    <w:rsid w:val="002519E0"/>
    <w:rsid w:val="00252267"/>
    <w:rsid w:val="00252315"/>
    <w:rsid w:val="002528D1"/>
    <w:rsid w:val="00252BFD"/>
    <w:rsid w:val="00253929"/>
    <w:rsid w:val="0025414D"/>
    <w:rsid w:val="00254176"/>
    <w:rsid w:val="00254C0E"/>
    <w:rsid w:val="00255154"/>
    <w:rsid w:val="00255493"/>
    <w:rsid w:val="00256121"/>
    <w:rsid w:val="0025616E"/>
    <w:rsid w:val="002567EA"/>
    <w:rsid w:val="002568FC"/>
    <w:rsid w:val="0025761D"/>
    <w:rsid w:val="002578EE"/>
    <w:rsid w:val="00257A3D"/>
    <w:rsid w:val="00260216"/>
    <w:rsid w:val="002604D0"/>
    <w:rsid w:val="002605B1"/>
    <w:rsid w:val="002609C9"/>
    <w:rsid w:val="00260A13"/>
    <w:rsid w:val="00260B91"/>
    <w:rsid w:val="002613C4"/>
    <w:rsid w:val="0026156C"/>
    <w:rsid w:val="00261666"/>
    <w:rsid w:val="00261696"/>
    <w:rsid w:val="00262056"/>
    <w:rsid w:val="00262207"/>
    <w:rsid w:val="00262BE6"/>
    <w:rsid w:val="00262C41"/>
    <w:rsid w:val="00262E76"/>
    <w:rsid w:val="0026306C"/>
    <w:rsid w:val="00263518"/>
    <w:rsid w:val="00263E4D"/>
    <w:rsid w:val="0026413E"/>
    <w:rsid w:val="00264329"/>
    <w:rsid w:val="00264E3D"/>
    <w:rsid w:val="00264FAB"/>
    <w:rsid w:val="00264FE0"/>
    <w:rsid w:val="002651E5"/>
    <w:rsid w:val="0026522D"/>
    <w:rsid w:val="00265756"/>
    <w:rsid w:val="00265851"/>
    <w:rsid w:val="00265DC9"/>
    <w:rsid w:val="00265ECB"/>
    <w:rsid w:val="0026611E"/>
    <w:rsid w:val="002666E1"/>
    <w:rsid w:val="002667C9"/>
    <w:rsid w:val="00267369"/>
    <w:rsid w:val="00267626"/>
    <w:rsid w:val="002679E9"/>
    <w:rsid w:val="002702C2"/>
    <w:rsid w:val="00270E66"/>
    <w:rsid w:val="00270FD9"/>
    <w:rsid w:val="00271284"/>
    <w:rsid w:val="0027132B"/>
    <w:rsid w:val="00271898"/>
    <w:rsid w:val="00271900"/>
    <w:rsid w:val="00271DCE"/>
    <w:rsid w:val="002720F9"/>
    <w:rsid w:val="00272321"/>
    <w:rsid w:val="00272E4E"/>
    <w:rsid w:val="002732AB"/>
    <w:rsid w:val="00273C8C"/>
    <w:rsid w:val="00274D23"/>
    <w:rsid w:val="00274D5F"/>
    <w:rsid w:val="00275B93"/>
    <w:rsid w:val="00275FA1"/>
    <w:rsid w:val="00275FCA"/>
    <w:rsid w:val="00275FF4"/>
    <w:rsid w:val="0027606B"/>
    <w:rsid w:val="00276277"/>
    <w:rsid w:val="0027747D"/>
    <w:rsid w:val="0027749F"/>
    <w:rsid w:val="00277FE2"/>
    <w:rsid w:val="00280189"/>
    <w:rsid w:val="00280500"/>
    <w:rsid w:val="002805CB"/>
    <w:rsid w:val="002805F7"/>
    <w:rsid w:val="002806A6"/>
    <w:rsid w:val="00280AC4"/>
    <w:rsid w:val="00281005"/>
    <w:rsid w:val="0028119F"/>
    <w:rsid w:val="00281BF1"/>
    <w:rsid w:val="00281E1A"/>
    <w:rsid w:val="00281FD4"/>
    <w:rsid w:val="002822AC"/>
    <w:rsid w:val="002822B8"/>
    <w:rsid w:val="0028295C"/>
    <w:rsid w:val="002833C7"/>
    <w:rsid w:val="00283BAD"/>
    <w:rsid w:val="002841D6"/>
    <w:rsid w:val="00284558"/>
    <w:rsid w:val="002848AB"/>
    <w:rsid w:val="00284BC2"/>
    <w:rsid w:val="0028503A"/>
    <w:rsid w:val="00285232"/>
    <w:rsid w:val="00285685"/>
    <w:rsid w:val="002857B2"/>
    <w:rsid w:val="0028590A"/>
    <w:rsid w:val="00285B6F"/>
    <w:rsid w:val="00286166"/>
    <w:rsid w:val="0028657C"/>
    <w:rsid w:val="00286789"/>
    <w:rsid w:val="00286A4D"/>
    <w:rsid w:val="00286DB8"/>
    <w:rsid w:val="00287392"/>
    <w:rsid w:val="00287AE2"/>
    <w:rsid w:val="00287DA5"/>
    <w:rsid w:val="0029064E"/>
    <w:rsid w:val="00290842"/>
    <w:rsid w:val="00290D1B"/>
    <w:rsid w:val="002917A1"/>
    <w:rsid w:val="00291961"/>
    <w:rsid w:val="002919EB"/>
    <w:rsid w:val="002920E8"/>
    <w:rsid w:val="0029221A"/>
    <w:rsid w:val="002926E5"/>
    <w:rsid w:val="00292D86"/>
    <w:rsid w:val="00292F64"/>
    <w:rsid w:val="00293409"/>
    <w:rsid w:val="00293620"/>
    <w:rsid w:val="00293888"/>
    <w:rsid w:val="00294392"/>
    <w:rsid w:val="002952A9"/>
    <w:rsid w:val="00295ED8"/>
    <w:rsid w:val="002969AC"/>
    <w:rsid w:val="002978EF"/>
    <w:rsid w:val="002A0337"/>
    <w:rsid w:val="002A0614"/>
    <w:rsid w:val="002A0656"/>
    <w:rsid w:val="002A0A09"/>
    <w:rsid w:val="002A1117"/>
    <w:rsid w:val="002A12DA"/>
    <w:rsid w:val="002A13FF"/>
    <w:rsid w:val="002A14CC"/>
    <w:rsid w:val="002A14FA"/>
    <w:rsid w:val="002A1B01"/>
    <w:rsid w:val="002A1C2F"/>
    <w:rsid w:val="002A1C41"/>
    <w:rsid w:val="002A2B8C"/>
    <w:rsid w:val="002A2FB8"/>
    <w:rsid w:val="002A3726"/>
    <w:rsid w:val="002A3729"/>
    <w:rsid w:val="002A3DB4"/>
    <w:rsid w:val="002A4207"/>
    <w:rsid w:val="002A463C"/>
    <w:rsid w:val="002A4A17"/>
    <w:rsid w:val="002A4E6F"/>
    <w:rsid w:val="002A566E"/>
    <w:rsid w:val="002A5C09"/>
    <w:rsid w:val="002A5ECB"/>
    <w:rsid w:val="002A61E0"/>
    <w:rsid w:val="002A6CF9"/>
    <w:rsid w:val="002A7424"/>
    <w:rsid w:val="002A7C17"/>
    <w:rsid w:val="002A7D1D"/>
    <w:rsid w:val="002B0388"/>
    <w:rsid w:val="002B0EFD"/>
    <w:rsid w:val="002B17C3"/>
    <w:rsid w:val="002B1983"/>
    <w:rsid w:val="002B1ACA"/>
    <w:rsid w:val="002B200D"/>
    <w:rsid w:val="002B221A"/>
    <w:rsid w:val="002B2677"/>
    <w:rsid w:val="002B3EE4"/>
    <w:rsid w:val="002B4ABA"/>
    <w:rsid w:val="002B4BD4"/>
    <w:rsid w:val="002B4DE2"/>
    <w:rsid w:val="002B5342"/>
    <w:rsid w:val="002B542F"/>
    <w:rsid w:val="002B5EA3"/>
    <w:rsid w:val="002B6C11"/>
    <w:rsid w:val="002B6EB0"/>
    <w:rsid w:val="002B70F5"/>
    <w:rsid w:val="002B752F"/>
    <w:rsid w:val="002B7C10"/>
    <w:rsid w:val="002B7FE6"/>
    <w:rsid w:val="002C0296"/>
    <w:rsid w:val="002C099F"/>
    <w:rsid w:val="002C12D0"/>
    <w:rsid w:val="002C12DE"/>
    <w:rsid w:val="002C1643"/>
    <w:rsid w:val="002C1860"/>
    <w:rsid w:val="002C1AB7"/>
    <w:rsid w:val="002C237F"/>
    <w:rsid w:val="002C255B"/>
    <w:rsid w:val="002C2636"/>
    <w:rsid w:val="002C2B18"/>
    <w:rsid w:val="002C2D18"/>
    <w:rsid w:val="002C35BD"/>
    <w:rsid w:val="002C35FB"/>
    <w:rsid w:val="002C39CC"/>
    <w:rsid w:val="002C3FFE"/>
    <w:rsid w:val="002C4566"/>
    <w:rsid w:val="002C47D9"/>
    <w:rsid w:val="002C47F9"/>
    <w:rsid w:val="002C4853"/>
    <w:rsid w:val="002C4A38"/>
    <w:rsid w:val="002C503C"/>
    <w:rsid w:val="002C5853"/>
    <w:rsid w:val="002C6035"/>
    <w:rsid w:val="002C64A2"/>
    <w:rsid w:val="002C7169"/>
    <w:rsid w:val="002C78D9"/>
    <w:rsid w:val="002D02B9"/>
    <w:rsid w:val="002D07F6"/>
    <w:rsid w:val="002D0816"/>
    <w:rsid w:val="002D0C42"/>
    <w:rsid w:val="002D101F"/>
    <w:rsid w:val="002D19CD"/>
    <w:rsid w:val="002D1A2D"/>
    <w:rsid w:val="002D1FDE"/>
    <w:rsid w:val="002D2D1A"/>
    <w:rsid w:val="002D34B5"/>
    <w:rsid w:val="002D34C1"/>
    <w:rsid w:val="002D3938"/>
    <w:rsid w:val="002D3B19"/>
    <w:rsid w:val="002D3CE9"/>
    <w:rsid w:val="002D3E40"/>
    <w:rsid w:val="002D43DD"/>
    <w:rsid w:val="002D47C1"/>
    <w:rsid w:val="002D4ECD"/>
    <w:rsid w:val="002D5154"/>
    <w:rsid w:val="002D5A5C"/>
    <w:rsid w:val="002D5C19"/>
    <w:rsid w:val="002D6151"/>
    <w:rsid w:val="002D6C0B"/>
    <w:rsid w:val="002D7000"/>
    <w:rsid w:val="002D7137"/>
    <w:rsid w:val="002D72B6"/>
    <w:rsid w:val="002D73CC"/>
    <w:rsid w:val="002D7617"/>
    <w:rsid w:val="002D76A9"/>
    <w:rsid w:val="002D781C"/>
    <w:rsid w:val="002D7D78"/>
    <w:rsid w:val="002E0B62"/>
    <w:rsid w:val="002E0E73"/>
    <w:rsid w:val="002E137C"/>
    <w:rsid w:val="002E13D9"/>
    <w:rsid w:val="002E1572"/>
    <w:rsid w:val="002E178E"/>
    <w:rsid w:val="002E1A4D"/>
    <w:rsid w:val="002E1EF7"/>
    <w:rsid w:val="002E1FDC"/>
    <w:rsid w:val="002E223C"/>
    <w:rsid w:val="002E2AD4"/>
    <w:rsid w:val="002E2C33"/>
    <w:rsid w:val="002E2E1E"/>
    <w:rsid w:val="002E31C1"/>
    <w:rsid w:val="002E32D9"/>
    <w:rsid w:val="002E3624"/>
    <w:rsid w:val="002E46B6"/>
    <w:rsid w:val="002E4C70"/>
    <w:rsid w:val="002E53D2"/>
    <w:rsid w:val="002E57A3"/>
    <w:rsid w:val="002E6381"/>
    <w:rsid w:val="002E66DE"/>
    <w:rsid w:val="002E6770"/>
    <w:rsid w:val="002E677F"/>
    <w:rsid w:val="002E69FC"/>
    <w:rsid w:val="002E70AD"/>
    <w:rsid w:val="002E7162"/>
    <w:rsid w:val="002E78F4"/>
    <w:rsid w:val="002E7917"/>
    <w:rsid w:val="002E7F54"/>
    <w:rsid w:val="002F05B7"/>
    <w:rsid w:val="002F062B"/>
    <w:rsid w:val="002F06A0"/>
    <w:rsid w:val="002F1014"/>
    <w:rsid w:val="002F1752"/>
    <w:rsid w:val="002F1B17"/>
    <w:rsid w:val="002F2AB3"/>
    <w:rsid w:val="002F2C26"/>
    <w:rsid w:val="002F3238"/>
    <w:rsid w:val="002F3AB1"/>
    <w:rsid w:val="002F3F16"/>
    <w:rsid w:val="002F537E"/>
    <w:rsid w:val="002F53DB"/>
    <w:rsid w:val="002F5C2C"/>
    <w:rsid w:val="002F5E48"/>
    <w:rsid w:val="002F6173"/>
    <w:rsid w:val="002F64BA"/>
    <w:rsid w:val="002F65ED"/>
    <w:rsid w:val="002F68DE"/>
    <w:rsid w:val="002F6B18"/>
    <w:rsid w:val="002F7A97"/>
    <w:rsid w:val="002F7C16"/>
    <w:rsid w:val="003000EC"/>
    <w:rsid w:val="00300529"/>
    <w:rsid w:val="00300752"/>
    <w:rsid w:val="0030131B"/>
    <w:rsid w:val="00301440"/>
    <w:rsid w:val="00301577"/>
    <w:rsid w:val="0030191B"/>
    <w:rsid w:val="00301FF7"/>
    <w:rsid w:val="003022D7"/>
    <w:rsid w:val="00302769"/>
    <w:rsid w:val="00302869"/>
    <w:rsid w:val="00302FEA"/>
    <w:rsid w:val="00303344"/>
    <w:rsid w:val="00303B1D"/>
    <w:rsid w:val="00303CEF"/>
    <w:rsid w:val="00303E41"/>
    <w:rsid w:val="00304011"/>
    <w:rsid w:val="003044B3"/>
    <w:rsid w:val="00304571"/>
    <w:rsid w:val="0030482E"/>
    <w:rsid w:val="00304A56"/>
    <w:rsid w:val="00304E8A"/>
    <w:rsid w:val="0030522A"/>
    <w:rsid w:val="003059CA"/>
    <w:rsid w:val="00305ED4"/>
    <w:rsid w:val="00306740"/>
    <w:rsid w:val="00306D9C"/>
    <w:rsid w:val="00306DF8"/>
    <w:rsid w:val="00307336"/>
    <w:rsid w:val="0030781C"/>
    <w:rsid w:val="00307FC0"/>
    <w:rsid w:val="00310137"/>
    <w:rsid w:val="0031053C"/>
    <w:rsid w:val="003109D9"/>
    <w:rsid w:val="00310AA1"/>
    <w:rsid w:val="00312897"/>
    <w:rsid w:val="00312F78"/>
    <w:rsid w:val="00313C97"/>
    <w:rsid w:val="00314B0F"/>
    <w:rsid w:val="00315241"/>
    <w:rsid w:val="0031531A"/>
    <w:rsid w:val="0031552C"/>
    <w:rsid w:val="003159E8"/>
    <w:rsid w:val="00315E65"/>
    <w:rsid w:val="00315FF3"/>
    <w:rsid w:val="00316220"/>
    <w:rsid w:val="00316B43"/>
    <w:rsid w:val="00317029"/>
    <w:rsid w:val="00317339"/>
    <w:rsid w:val="00317AEE"/>
    <w:rsid w:val="00317CA2"/>
    <w:rsid w:val="00317F88"/>
    <w:rsid w:val="003202DD"/>
    <w:rsid w:val="003205AB"/>
    <w:rsid w:val="0032110F"/>
    <w:rsid w:val="00321490"/>
    <w:rsid w:val="003219DA"/>
    <w:rsid w:val="00321B31"/>
    <w:rsid w:val="00322104"/>
    <w:rsid w:val="00322381"/>
    <w:rsid w:val="00322654"/>
    <w:rsid w:val="003227C5"/>
    <w:rsid w:val="00322C40"/>
    <w:rsid w:val="00322EA0"/>
    <w:rsid w:val="00323324"/>
    <w:rsid w:val="00323815"/>
    <w:rsid w:val="00323B34"/>
    <w:rsid w:val="003241E3"/>
    <w:rsid w:val="003244D2"/>
    <w:rsid w:val="00324706"/>
    <w:rsid w:val="00324A08"/>
    <w:rsid w:val="00324A0A"/>
    <w:rsid w:val="00324C77"/>
    <w:rsid w:val="0032500D"/>
    <w:rsid w:val="003253A4"/>
    <w:rsid w:val="00325537"/>
    <w:rsid w:val="003260F0"/>
    <w:rsid w:val="003267A2"/>
    <w:rsid w:val="003279BA"/>
    <w:rsid w:val="00327DDB"/>
    <w:rsid w:val="003300A9"/>
    <w:rsid w:val="003305ED"/>
    <w:rsid w:val="00330A0F"/>
    <w:rsid w:val="00330D76"/>
    <w:rsid w:val="0033102D"/>
    <w:rsid w:val="003317AB"/>
    <w:rsid w:val="00331842"/>
    <w:rsid w:val="00331BD2"/>
    <w:rsid w:val="00331D11"/>
    <w:rsid w:val="00331E25"/>
    <w:rsid w:val="00332152"/>
    <w:rsid w:val="00332618"/>
    <w:rsid w:val="003338F8"/>
    <w:rsid w:val="00333C50"/>
    <w:rsid w:val="00333DA9"/>
    <w:rsid w:val="0033415D"/>
    <w:rsid w:val="00334486"/>
    <w:rsid w:val="00335401"/>
    <w:rsid w:val="0033556B"/>
    <w:rsid w:val="0033599F"/>
    <w:rsid w:val="00335FA7"/>
    <w:rsid w:val="003363CA"/>
    <w:rsid w:val="0033759E"/>
    <w:rsid w:val="00337952"/>
    <w:rsid w:val="00337BB6"/>
    <w:rsid w:val="00340162"/>
    <w:rsid w:val="003401BE"/>
    <w:rsid w:val="00340275"/>
    <w:rsid w:val="00340508"/>
    <w:rsid w:val="00340BFE"/>
    <w:rsid w:val="00340FA5"/>
    <w:rsid w:val="0034150C"/>
    <w:rsid w:val="00341D9D"/>
    <w:rsid w:val="00342C49"/>
    <w:rsid w:val="00343D8E"/>
    <w:rsid w:val="00344A0A"/>
    <w:rsid w:val="003453D1"/>
    <w:rsid w:val="003458B9"/>
    <w:rsid w:val="00345C78"/>
    <w:rsid w:val="00346268"/>
    <w:rsid w:val="003465E0"/>
    <w:rsid w:val="00350078"/>
    <w:rsid w:val="00350111"/>
    <w:rsid w:val="003509E9"/>
    <w:rsid w:val="003510D4"/>
    <w:rsid w:val="003513E3"/>
    <w:rsid w:val="00352802"/>
    <w:rsid w:val="00352A4D"/>
    <w:rsid w:val="00352D63"/>
    <w:rsid w:val="00352EB8"/>
    <w:rsid w:val="0035308D"/>
    <w:rsid w:val="00353274"/>
    <w:rsid w:val="00353F62"/>
    <w:rsid w:val="003548F1"/>
    <w:rsid w:val="00355D9B"/>
    <w:rsid w:val="00355D9E"/>
    <w:rsid w:val="00355DF7"/>
    <w:rsid w:val="00356186"/>
    <w:rsid w:val="0035647F"/>
    <w:rsid w:val="003576D6"/>
    <w:rsid w:val="0035792E"/>
    <w:rsid w:val="0035793D"/>
    <w:rsid w:val="00357B5A"/>
    <w:rsid w:val="00357F13"/>
    <w:rsid w:val="003605E2"/>
    <w:rsid w:val="00360795"/>
    <w:rsid w:val="0036125B"/>
    <w:rsid w:val="00361A5A"/>
    <w:rsid w:val="00361F9F"/>
    <w:rsid w:val="003629FB"/>
    <w:rsid w:val="00362D3F"/>
    <w:rsid w:val="003630FC"/>
    <w:rsid w:val="0036399D"/>
    <w:rsid w:val="003640E6"/>
    <w:rsid w:val="00365072"/>
    <w:rsid w:val="003658A1"/>
    <w:rsid w:val="003663BC"/>
    <w:rsid w:val="003665F5"/>
    <w:rsid w:val="003671E3"/>
    <w:rsid w:val="003676D6"/>
    <w:rsid w:val="00367872"/>
    <w:rsid w:val="00370032"/>
    <w:rsid w:val="00370200"/>
    <w:rsid w:val="00370281"/>
    <w:rsid w:val="0037033D"/>
    <w:rsid w:val="00370B46"/>
    <w:rsid w:val="00370B9B"/>
    <w:rsid w:val="003714BD"/>
    <w:rsid w:val="0037258A"/>
    <w:rsid w:val="0037277C"/>
    <w:rsid w:val="00373F6C"/>
    <w:rsid w:val="00374918"/>
    <w:rsid w:val="00374C4A"/>
    <w:rsid w:val="00374DFB"/>
    <w:rsid w:val="0037503E"/>
    <w:rsid w:val="003750A5"/>
    <w:rsid w:val="003754C5"/>
    <w:rsid w:val="00375968"/>
    <w:rsid w:val="00375AD9"/>
    <w:rsid w:val="00375F47"/>
    <w:rsid w:val="00376773"/>
    <w:rsid w:val="00376866"/>
    <w:rsid w:val="003768C9"/>
    <w:rsid w:val="00376A16"/>
    <w:rsid w:val="003774D8"/>
    <w:rsid w:val="00377611"/>
    <w:rsid w:val="00377D67"/>
    <w:rsid w:val="00377DEC"/>
    <w:rsid w:val="00381C9E"/>
    <w:rsid w:val="00381F4C"/>
    <w:rsid w:val="00381FDF"/>
    <w:rsid w:val="00382319"/>
    <w:rsid w:val="00382D4F"/>
    <w:rsid w:val="00383A8C"/>
    <w:rsid w:val="003842D5"/>
    <w:rsid w:val="003847FC"/>
    <w:rsid w:val="003848FA"/>
    <w:rsid w:val="003849D6"/>
    <w:rsid w:val="00384C8B"/>
    <w:rsid w:val="00384F45"/>
    <w:rsid w:val="00385023"/>
    <w:rsid w:val="003854BB"/>
    <w:rsid w:val="00385797"/>
    <w:rsid w:val="0038588D"/>
    <w:rsid w:val="00385AA3"/>
    <w:rsid w:val="00385CBA"/>
    <w:rsid w:val="00385CBC"/>
    <w:rsid w:val="00385D05"/>
    <w:rsid w:val="00385D0D"/>
    <w:rsid w:val="00387828"/>
    <w:rsid w:val="00387A4E"/>
    <w:rsid w:val="00387D16"/>
    <w:rsid w:val="00387E45"/>
    <w:rsid w:val="00387FC0"/>
    <w:rsid w:val="0039042D"/>
    <w:rsid w:val="0039077D"/>
    <w:rsid w:val="0039098F"/>
    <w:rsid w:val="00390AB8"/>
    <w:rsid w:val="00390C02"/>
    <w:rsid w:val="003912BB"/>
    <w:rsid w:val="003916BE"/>
    <w:rsid w:val="0039184E"/>
    <w:rsid w:val="003921BB"/>
    <w:rsid w:val="00392508"/>
    <w:rsid w:val="00392721"/>
    <w:rsid w:val="0039284E"/>
    <w:rsid w:val="00392980"/>
    <w:rsid w:val="00393201"/>
    <w:rsid w:val="0039320E"/>
    <w:rsid w:val="003937A0"/>
    <w:rsid w:val="00393A77"/>
    <w:rsid w:val="00393B5C"/>
    <w:rsid w:val="003940AA"/>
    <w:rsid w:val="00394206"/>
    <w:rsid w:val="00394903"/>
    <w:rsid w:val="00394EA5"/>
    <w:rsid w:val="0039519D"/>
    <w:rsid w:val="00395C67"/>
    <w:rsid w:val="00396A12"/>
    <w:rsid w:val="00396C93"/>
    <w:rsid w:val="00396F64"/>
    <w:rsid w:val="003970A0"/>
    <w:rsid w:val="0039766F"/>
    <w:rsid w:val="00397B27"/>
    <w:rsid w:val="00397D20"/>
    <w:rsid w:val="003A02C4"/>
    <w:rsid w:val="003A0315"/>
    <w:rsid w:val="003A0333"/>
    <w:rsid w:val="003A04D3"/>
    <w:rsid w:val="003A04E6"/>
    <w:rsid w:val="003A063D"/>
    <w:rsid w:val="003A21BC"/>
    <w:rsid w:val="003A2BED"/>
    <w:rsid w:val="003A309C"/>
    <w:rsid w:val="003A353C"/>
    <w:rsid w:val="003A3771"/>
    <w:rsid w:val="003A4134"/>
    <w:rsid w:val="003A42D0"/>
    <w:rsid w:val="003A42E7"/>
    <w:rsid w:val="003A470A"/>
    <w:rsid w:val="003A4DF5"/>
    <w:rsid w:val="003A511E"/>
    <w:rsid w:val="003A5517"/>
    <w:rsid w:val="003A57AB"/>
    <w:rsid w:val="003A5B5A"/>
    <w:rsid w:val="003A5F28"/>
    <w:rsid w:val="003A60D5"/>
    <w:rsid w:val="003A6340"/>
    <w:rsid w:val="003A65F7"/>
    <w:rsid w:val="003A6A02"/>
    <w:rsid w:val="003A6A06"/>
    <w:rsid w:val="003A7260"/>
    <w:rsid w:val="003A7CF3"/>
    <w:rsid w:val="003B0133"/>
    <w:rsid w:val="003B01A7"/>
    <w:rsid w:val="003B01FA"/>
    <w:rsid w:val="003B0BBE"/>
    <w:rsid w:val="003B0CB1"/>
    <w:rsid w:val="003B0EC9"/>
    <w:rsid w:val="003B24D6"/>
    <w:rsid w:val="003B2851"/>
    <w:rsid w:val="003B2917"/>
    <w:rsid w:val="003B291C"/>
    <w:rsid w:val="003B2FB7"/>
    <w:rsid w:val="003B3331"/>
    <w:rsid w:val="003B346C"/>
    <w:rsid w:val="003B3566"/>
    <w:rsid w:val="003B38F2"/>
    <w:rsid w:val="003B404B"/>
    <w:rsid w:val="003B4893"/>
    <w:rsid w:val="003B4BB7"/>
    <w:rsid w:val="003B4EBE"/>
    <w:rsid w:val="003B514F"/>
    <w:rsid w:val="003B582C"/>
    <w:rsid w:val="003B5AD9"/>
    <w:rsid w:val="003B5D76"/>
    <w:rsid w:val="003B5E8E"/>
    <w:rsid w:val="003B5EAE"/>
    <w:rsid w:val="003B6E0A"/>
    <w:rsid w:val="003B7180"/>
    <w:rsid w:val="003B7A95"/>
    <w:rsid w:val="003C0276"/>
    <w:rsid w:val="003C0A1E"/>
    <w:rsid w:val="003C134B"/>
    <w:rsid w:val="003C139A"/>
    <w:rsid w:val="003C14CA"/>
    <w:rsid w:val="003C1562"/>
    <w:rsid w:val="003C1632"/>
    <w:rsid w:val="003C170C"/>
    <w:rsid w:val="003C1CF5"/>
    <w:rsid w:val="003C1FBC"/>
    <w:rsid w:val="003C22D0"/>
    <w:rsid w:val="003C2872"/>
    <w:rsid w:val="003C2B22"/>
    <w:rsid w:val="003C2CE9"/>
    <w:rsid w:val="003C3409"/>
    <w:rsid w:val="003C343B"/>
    <w:rsid w:val="003C3852"/>
    <w:rsid w:val="003C385E"/>
    <w:rsid w:val="003C3AD3"/>
    <w:rsid w:val="003C3C0F"/>
    <w:rsid w:val="003C4157"/>
    <w:rsid w:val="003C429E"/>
    <w:rsid w:val="003C5442"/>
    <w:rsid w:val="003C5C43"/>
    <w:rsid w:val="003C5F83"/>
    <w:rsid w:val="003C61E9"/>
    <w:rsid w:val="003C639F"/>
    <w:rsid w:val="003D09D6"/>
    <w:rsid w:val="003D0A99"/>
    <w:rsid w:val="003D0FD2"/>
    <w:rsid w:val="003D1412"/>
    <w:rsid w:val="003D16DA"/>
    <w:rsid w:val="003D17CD"/>
    <w:rsid w:val="003D188D"/>
    <w:rsid w:val="003D1CD4"/>
    <w:rsid w:val="003D1F49"/>
    <w:rsid w:val="003D1F9A"/>
    <w:rsid w:val="003D2058"/>
    <w:rsid w:val="003D2560"/>
    <w:rsid w:val="003D25C2"/>
    <w:rsid w:val="003D2641"/>
    <w:rsid w:val="003D284A"/>
    <w:rsid w:val="003D2C40"/>
    <w:rsid w:val="003D3032"/>
    <w:rsid w:val="003D364A"/>
    <w:rsid w:val="003D3716"/>
    <w:rsid w:val="003D3BB3"/>
    <w:rsid w:val="003D3CE2"/>
    <w:rsid w:val="003D4973"/>
    <w:rsid w:val="003D4B2C"/>
    <w:rsid w:val="003D4ED6"/>
    <w:rsid w:val="003D4FFE"/>
    <w:rsid w:val="003D5040"/>
    <w:rsid w:val="003D54FF"/>
    <w:rsid w:val="003D569E"/>
    <w:rsid w:val="003D5D6D"/>
    <w:rsid w:val="003D6157"/>
    <w:rsid w:val="003D67B6"/>
    <w:rsid w:val="003D6E03"/>
    <w:rsid w:val="003D733E"/>
    <w:rsid w:val="003D7BEE"/>
    <w:rsid w:val="003D7CAA"/>
    <w:rsid w:val="003D7CEA"/>
    <w:rsid w:val="003E01FF"/>
    <w:rsid w:val="003E04E5"/>
    <w:rsid w:val="003E0ED8"/>
    <w:rsid w:val="003E132F"/>
    <w:rsid w:val="003E15D9"/>
    <w:rsid w:val="003E165F"/>
    <w:rsid w:val="003E16F2"/>
    <w:rsid w:val="003E233E"/>
    <w:rsid w:val="003E2904"/>
    <w:rsid w:val="003E2EE3"/>
    <w:rsid w:val="003E3036"/>
    <w:rsid w:val="003E3A16"/>
    <w:rsid w:val="003E3A9B"/>
    <w:rsid w:val="003E3BB4"/>
    <w:rsid w:val="003E3F35"/>
    <w:rsid w:val="003E3F96"/>
    <w:rsid w:val="003E4154"/>
    <w:rsid w:val="003E515F"/>
    <w:rsid w:val="003E5503"/>
    <w:rsid w:val="003E5726"/>
    <w:rsid w:val="003E57B8"/>
    <w:rsid w:val="003E5E55"/>
    <w:rsid w:val="003E6708"/>
    <w:rsid w:val="003E6758"/>
    <w:rsid w:val="003E6786"/>
    <w:rsid w:val="003E6B96"/>
    <w:rsid w:val="003E6E68"/>
    <w:rsid w:val="003E7BA1"/>
    <w:rsid w:val="003F0015"/>
    <w:rsid w:val="003F04C6"/>
    <w:rsid w:val="003F0765"/>
    <w:rsid w:val="003F0C89"/>
    <w:rsid w:val="003F0F79"/>
    <w:rsid w:val="003F1AC4"/>
    <w:rsid w:val="003F1FED"/>
    <w:rsid w:val="003F208F"/>
    <w:rsid w:val="003F2296"/>
    <w:rsid w:val="003F2445"/>
    <w:rsid w:val="003F2D22"/>
    <w:rsid w:val="003F2DBB"/>
    <w:rsid w:val="003F39EB"/>
    <w:rsid w:val="003F4438"/>
    <w:rsid w:val="003F4601"/>
    <w:rsid w:val="003F47CF"/>
    <w:rsid w:val="003F49AA"/>
    <w:rsid w:val="003F5268"/>
    <w:rsid w:val="003F5765"/>
    <w:rsid w:val="003F5B46"/>
    <w:rsid w:val="003F6248"/>
    <w:rsid w:val="003F679F"/>
    <w:rsid w:val="003F690A"/>
    <w:rsid w:val="003F7497"/>
    <w:rsid w:val="003F78C8"/>
    <w:rsid w:val="003F7C9D"/>
    <w:rsid w:val="003F7E4C"/>
    <w:rsid w:val="00400469"/>
    <w:rsid w:val="00400B1F"/>
    <w:rsid w:val="0040103B"/>
    <w:rsid w:val="004012BD"/>
    <w:rsid w:val="004016CF"/>
    <w:rsid w:val="0040181E"/>
    <w:rsid w:val="00401A3F"/>
    <w:rsid w:val="00401A79"/>
    <w:rsid w:val="00401C09"/>
    <w:rsid w:val="00401EDF"/>
    <w:rsid w:val="004024B1"/>
    <w:rsid w:val="0040290D"/>
    <w:rsid w:val="00402A39"/>
    <w:rsid w:val="00403067"/>
    <w:rsid w:val="004033A8"/>
    <w:rsid w:val="00403B40"/>
    <w:rsid w:val="00403F36"/>
    <w:rsid w:val="00403FB5"/>
    <w:rsid w:val="004045C3"/>
    <w:rsid w:val="0040477C"/>
    <w:rsid w:val="004049BB"/>
    <w:rsid w:val="00404BAF"/>
    <w:rsid w:val="0040500D"/>
    <w:rsid w:val="00405016"/>
    <w:rsid w:val="00405048"/>
    <w:rsid w:val="004050EF"/>
    <w:rsid w:val="0040545D"/>
    <w:rsid w:val="00405563"/>
    <w:rsid w:val="00405874"/>
    <w:rsid w:val="004058DF"/>
    <w:rsid w:val="0040620F"/>
    <w:rsid w:val="0040705A"/>
    <w:rsid w:val="0040710F"/>
    <w:rsid w:val="00407498"/>
    <w:rsid w:val="00407C53"/>
    <w:rsid w:val="0041013A"/>
    <w:rsid w:val="00410176"/>
    <w:rsid w:val="00410C18"/>
    <w:rsid w:val="00410F46"/>
    <w:rsid w:val="00410FD5"/>
    <w:rsid w:val="00411166"/>
    <w:rsid w:val="004115D3"/>
    <w:rsid w:val="00411923"/>
    <w:rsid w:val="00411BB7"/>
    <w:rsid w:val="00411BCF"/>
    <w:rsid w:val="00411C61"/>
    <w:rsid w:val="00412976"/>
    <w:rsid w:val="00412AA4"/>
    <w:rsid w:val="00413405"/>
    <w:rsid w:val="00413593"/>
    <w:rsid w:val="00413CF5"/>
    <w:rsid w:val="0041491C"/>
    <w:rsid w:val="00414AAA"/>
    <w:rsid w:val="00414C22"/>
    <w:rsid w:val="00414EC1"/>
    <w:rsid w:val="00414FA3"/>
    <w:rsid w:val="004150F8"/>
    <w:rsid w:val="00415353"/>
    <w:rsid w:val="004157BF"/>
    <w:rsid w:val="00415ABF"/>
    <w:rsid w:val="004162B7"/>
    <w:rsid w:val="00416599"/>
    <w:rsid w:val="0041666A"/>
    <w:rsid w:val="00416776"/>
    <w:rsid w:val="00416838"/>
    <w:rsid w:val="004169EC"/>
    <w:rsid w:val="00417CE5"/>
    <w:rsid w:val="00421040"/>
    <w:rsid w:val="0042193A"/>
    <w:rsid w:val="004221E0"/>
    <w:rsid w:val="0042389E"/>
    <w:rsid w:val="00423E16"/>
    <w:rsid w:val="004241A0"/>
    <w:rsid w:val="004242C3"/>
    <w:rsid w:val="0042485A"/>
    <w:rsid w:val="00424E97"/>
    <w:rsid w:val="00425294"/>
    <w:rsid w:val="00425A8D"/>
    <w:rsid w:val="00425AF7"/>
    <w:rsid w:val="00425B55"/>
    <w:rsid w:val="004264F0"/>
    <w:rsid w:val="004265A1"/>
    <w:rsid w:val="004267CF"/>
    <w:rsid w:val="00427036"/>
    <w:rsid w:val="004302DC"/>
    <w:rsid w:val="00430D30"/>
    <w:rsid w:val="004314AA"/>
    <w:rsid w:val="004321CD"/>
    <w:rsid w:val="0043296F"/>
    <w:rsid w:val="00432B3B"/>
    <w:rsid w:val="0043303A"/>
    <w:rsid w:val="00433455"/>
    <w:rsid w:val="004336FF"/>
    <w:rsid w:val="004343CE"/>
    <w:rsid w:val="00434731"/>
    <w:rsid w:val="00434844"/>
    <w:rsid w:val="00434D23"/>
    <w:rsid w:val="00435352"/>
    <w:rsid w:val="00435367"/>
    <w:rsid w:val="0043551C"/>
    <w:rsid w:val="00436B89"/>
    <w:rsid w:val="00437646"/>
    <w:rsid w:val="0043780E"/>
    <w:rsid w:val="00437834"/>
    <w:rsid w:val="00437F8C"/>
    <w:rsid w:val="004400A1"/>
    <w:rsid w:val="004401C1"/>
    <w:rsid w:val="00440E59"/>
    <w:rsid w:val="00441180"/>
    <w:rsid w:val="0044173D"/>
    <w:rsid w:val="00441BEA"/>
    <w:rsid w:val="00441FCF"/>
    <w:rsid w:val="004422D5"/>
    <w:rsid w:val="00442F16"/>
    <w:rsid w:val="0044344C"/>
    <w:rsid w:val="00443514"/>
    <w:rsid w:val="00443845"/>
    <w:rsid w:val="00443A2E"/>
    <w:rsid w:val="0044458F"/>
    <w:rsid w:val="0044461F"/>
    <w:rsid w:val="00444847"/>
    <w:rsid w:val="00444BA3"/>
    <w:rsid w:val="00444D5F"/>
    <w:rsid w:val="0044570F"/>
    <w:rsid w:val="00445C8F"/>
    <w:rsid w:val="00445E35"/>
    <w:rsid w:val="004460AE"/>
    <w:rsid w:val="004460E9"/>
    <w:rsid w:val="0044690B"/>
    <w:rsid w:val="00446F2F"/>
    <w:rsid w:val="00446FAE"/>
    <w:rsid w:val="004500EC"/>
    <w:rsid w:val="00450231"/>
    <w:rsid w:val="00450CE8"/>
    <w:rsid w:val="00451820"/>
    <w:rsid w:val="0045225E"/>
    <w:rsid w:val="004523F3"/>
    <w:rsid w:val="0045312F"/>
    <w:rsid w:val="0045347F"/>
    <w:rsid w:val="004537FA"/>
    <w:rsid w:val="00453897"/>
    <w:rsid w:val="00453A3E"/>
    <w:rsid w:val="004541F7"/>
    <w:rsid w:val="00454254"/>
    <w:rsid w:val="00454FE9"/>
    <w:rsid w:val="0045537A"/>
    <w:rsid w:val="0045545C"/>
    <w:rsid w:val="004555DD"/>
    <w:rsid w:val="004559DD"/>
    <w:rsid w:val="00455B68"/>
    <w:rsid w:val="004567F0"/>
    <w:rsid w:val="00456EF6"/>
    <w:rsid w:val="004577C9"/>
    <w:rsid w:val="00457BE0"/>
    <w:rsid w:val="00460BF8"/>
    <w:rsid w:val="00460C4F"/>
    <w:rsid w:val="0046185E"/>
    <w:rsid w:val="00461A6C"/>
    <w:rsid w:val="00461AF9"/>
    <w:rsid w:val="004620FE"/>
    <w:rsid w:val="004625F2"/>
    <w:rsid w:val="00462806"/>
    <w:rsid w:val="0046317B"/>
    <w:rsid w:val="004631F1"/>
    <w:rsid w:val="00463CDC"/>
    <w:rsid w:val="004641F9"/>
    <w:rsid w:val="004644B9"/>
    <w:rsid w:val="00464F6B"/>
    <w:rsid w:val="004658B4"/>
    <w:rsid w:val="00465919"/>
    <w:rsid w:val="00465F97"/>
    <w:rsid w:val="0046605D"/>
    <w:rsid w:val="0046627E"/>
    <w:rsid w:val="00466D14"/>
    <w:rsid w:val="00467139"/>
    <w:rsid w:val="0046759E"/>
    <w:rsid w:val="00467EAE"/>
    <w:rsid w:val="00470223"/>
    <w:rsid w:val="0047067F"/>
    <w:rsid w:val="004708FC"/>
    <w:rsid w:val="00470B7A"/>
    <w:rsid w:val="00470C57"/>
    <w:rsid w:val="00470DE1"/>
    <w:rsid w:val="00470F2A"/>
    <w:rsid w:val="00471D06"/>
    <w:rsid w:val="004720E8"/>
    <w:rsid w:val="004726E1"/>
    <w:rsid w:val="00472D90"/>
    <w:rsid w:val="00472DD7"/>
    <w:rsid w:val="00473426"/>
    <w:rsid w:val="0047347C"/>
    <w:rsid w:val="00473589"/>
    <w:rsid w:val="00473E34"/>
    <w:rsid w:val="00474735"/>
    <w:rsid w:val="00474852"/>
    <w:rsid w:val="00474A3A"/>
    <w:rsid w:val="00475242"/>
    <w:rsid w:val="00475C85"/>
    <w:rsid w:val="00475F5F"/>
    <w:rsid w:val="00476429"/>
    <w:rsid w:val="004768CA"/>
    <w:rsid w:val="00476B46"/>
    <w:rsid w:val="00476F16"/>
    <w:rsid w:val="00477449"/>
    <w:rsid w:val="00477920"/>
    <w:rsid w:val="0048167A"/>
    <w:rsid w:val="004826D9"/>
    <w:rsid w:val="00482786"/>
    <w:rsid w:val="00482F92"/>
    <w:rsid w:val="00483320"/>
    <w:rsid w:val="00483454"/>
    <w:rsid w:val="004834F9"/>
    <w:rsid w:val="0048360C"/>
    <w:rsid w:val="0048374D"/>
    <w:rsid w:val="004839FA"/>
    <w:rsid w:val="00483A99"/>
    <w:rsid w:val="004841FF"/>
    <w:rsid w:val="00484500"/>
    <w:rsid w:val="004845B2"/>
    <w:rsid w:val="004845FE"/>
    <w:rsid w:val="004847E9"/>
    <w:rsid w:val="00484B1A"/>
    <w:rsid w:val="00484CA7"/>
    <w:rsid w:val="00484EC9"/>
    <w:rsid w:val="00485660"/>
    <w:rsid w:val="004856D3"/>
    <w:rsid w:val="004856D5"/>
    <w:rsid w:val="00485BDD"/>
    <w:rsid w:val="004862EA"/>
    <w:rsid w:val="004863D5"/>
    <w:rsid w:val="00486783"/>
    <w:rsid w:val="0048688C"/>
    <w:rsid w:val="0048706E"/>
    <w:rsid w:val="00487765"/>
    <w:rsid w:val="00487C33"/>
    <w:rsid w:val="00490963"/>
    <w:rsid w:val="00490D01"/>
    <w:rsid w:val="00490F97"/>
    <w:rsid w:val="00491313"/>
    <w:rsid w:val="00491B47"/>
    <w:rsid w:val="00491BD8"/>
    <w:rsid w:val="004923DA"/>
    <w:rsid w:val="0049330B"/>
    <w:rsid w:val="0049448A"/>
    <w:rsid w:val="00494B5F"/>
    <w:rsid w:val="00494BE5"/>
    <w:rsid w:val="00494D36"/>
    <w:rsid w:val="0049501F"/>
    <w:rsid w:val="004951CD"/>
    <w:rsid w:val="00495278"/>
    <w:rsid w:val="0049559A"/>
    <w:rsid w:val="004957A5"/>
    <w:rsid w:val="00495B46"/>
    <w:rsid w:val="00495CAE"/>
    <w:rsid w:val="004963E0"/>
    <w:rsid w:val="004966C6"/>
    <w:rsid w:val="004967F9"/>
    <w:rsid w:val="00496ED7"/>
    <w:rsid w:val="0049706F"/>
    <w:rsid w:val="004970B7"/>
    <w:rsid w:val="0049744D"/>
    <w:rsid w:val="0049761E"/>
    <w:rsid w:val="004A011F"/>
    <w:rsid w:val="004A0388"/>
    <w:rsid w:val="004A062F"/>
    <w:rsid w:val="004A07F6"/>
    <w:rsid w:val="004A0A21"/>
    <w:rsid w:val="004A1D59"/>
    <w:rsid w:val="004A1E68"/>
    <w:rsid w:val="004A1F12"/>
    <w:rsid w:val="004A22A2"/>
    <w:rsid w:val="004A2491"/>
    <w:rsid w:val="004A2802"/>
    <w:rsid w:val="004A2806"/>
    <w:rsid w:val="004A2DBC"/>
    <w:rsid w:val="004A2EAE"/>
    <w:rsid w:val="004A332E"/>
    <w:rsid w:val="004A3AD7"/>
    <w:rsid w:val="004A3C08"/>
    <w:rsid w:val="004A3C7F"/>
    <w:rsid w:val="004A3F77"/>
    <w:rsid w:val="004A4617"/>
    <w:rsid w:val="004A4C06"/>
    <w:rsid w:val="004A51BB"/>
    <w:rsid w:val="004A587C"/>
    <w:rsid w:val="004A58C7"/>
    <w:rsid w:val="004A5D4F"/>
    <w:rsid w:val="004A6692"/>
    <w:rsid w:val="004A6DFE"/>
    <w:rsid w:val="004A6DFF"/>
    <w:rsid w:val="004A71C1"/>
    <w:rsid w:val="004A751B"/>
    <w:rsid w:val="004A7C29"/>
    <w:rsid w:val="004A7F22"/>
    <w:rsid w:val="004B044A"/>
    <w:rsid w:val="004B0D21"/>
    <w:rsid w:val="004B0E24"/>
    <w:rsid w:val="004B1187"/>
    <w:rsid w:val="004B1223"/>
    <w:rsid w:val="004B1746"/>
    <w:rsid w:val="004B21F8"/>
    <w:rsid w:val="004B33A2"/>
    <w:rsid w:val="004B3420"/>
    <w:rsid w:val="004B3D7E"/>
    <w:rsid w:val="004B4156"/>
    <w:rsid w:val="004B4163"/>
    <w:rsid w:val="004B429A"/>
    <w:rsid w:val="004B46C1"/>
    <w:rsid w:val="004B49F3"/>
    <w:rsid w:val="004B4C47"/>
    <w:rsid w:val="004B4EFF"/>
    <w:rsid w:val="004B507A"/>
    <w:rsid w:val="004B552D"/>
    <w:rsid w:val="004B592A"/>
    <w:rsid w:val="004B5AF8"/>
    <w:rsid w:val="004B5CE6"/>
    <w:rsid w:val="004B5D3F"/>
    <w:rsid w:val="004B6426"/>
    <w:rsid w:val="004B643F"/>
    <w:rsid w:val="004B6947"/>
    <w:rsid w:val="004B6F01"/>
    <w:rsid w:val="004B6F96"/>
    <w:rsid w:val="004B70D5"/>
    <w:rsid w:val="004B7186"/>
    <w:rsid w:val="004B7580"/>
    <w:rsid w:val="004B7AA5"/>
    <w:rsid w:val="004B7E2D"/>
    <w:rsid w:val="004B7E4F"/>
    <w:rsid w:val="004C066F"/>
    <w:rsid w:val="004C0AAC"/>
    <w:rsid w:val="004C0F18"/>
    <w:rsid w:val="004C11E6"/>
    <w:rsid w:val="004C1536"/>
    <w:rsid w:val="004C1629"/>
    <w:rsid w:val="004C1F5C"/>
    <w:rsid w:val="004C204E"/>
    <w:rsid w:val="004C2F4B"/>
    <w:rsid w:val="004C3218"/>
    <w:rsid w:val="004C3735"/>
    <w:rsid w:val="004C3812"/>
    <w:rsid w:val="004C3C34"/>
    <w:rsid w:val="004C3CB9"/>
    <w:rsid w:val="004C3E06"/>
    <w:rsid w:val="004C3E8C"/>
    <w:rsid w:val="004C4B5C"/>
    <w:rsid w:val="004C4BFD"/>
    <w:rsid w:val="004C4D3E"/>
    <w:rsid w:val="004C4DDB"/>
    <w:rsid w:val="004C54A3"/>
    <w:rsid w:val="004C54DD"/>
    <w:rsid w:val="004C54F4"/>
    <w:rsid w:val="004C553D"/>
    <w:rsid w:val="004C5715"/>
    <w:rsid w:val="004C5A38"/>
    <w:rsid w:val="004C5CEB"/>
    <w:rsid w:val="004C635E"/>
    <w:rsid w:val="004C670B"/>
    <w:rsid w:val="004C6D74"/>
    <w:rsid w:val="004C732C"/>
    <w:rsid w:val="004C7408"/>
    <w:rsid w:val="004C74D0"/>
    <w:rsid w:val="004C7547"/>
    <w:rsid w:val="004C76DE"/>
    <w:rsid w:val="004C7B42"/>
    <w:rsid w:val="004C7F1B"/>
    <w:rsid w:val="004D00E2"/>
    <w:rsid w:val="004D010C"/>
    <w:rsid w:val="004D03BF"/>
    <w:rsid w:val="004D06F5"/>
    <w:rsid w:val="004D07E7"/>
    <w:rsid w:val="004D175D"/>
    <w:rsid w:val="004D1970"/>
    <w:rsid w:val="004D1DB6"/>
    <w:rsid w:val="004D2BD8"/>
    <w:rsid w:val="004D2DC3"/>
    <w:rsid w:val="004D2ECF"/>
    <w:rsid w:val="004D2F65"/>
    <w:rsid w:val="004D45EA"/>
    <w:rsid w:val="004D47E9"/>
    <w:rsid w:val="004D5B73"/>
    <w:rsid w:val="004D5BAF"/>
    <w:rsid w:val="004D5E9C"/>
    <w:rsid w:val="004D6163"/>
    <w:rsid w:val="004D640A"/>
    <w:rsid w:val="004D64F2"/>
    <w:rsid w:val="004D650B"/>
    <w:rsid w:val="004D711E"/>
    <w:rsid w:val="004D7E98"/>
    <w:rsid w:val="004E0373"/>
    <w:rsid w:val="004E06E5"/>
    <w:rsid w:val="004E0732"/>
    <w:rsid w:val="004E0E48"/>
    <w:rsid w:val="004E1798"/>
    <w:rsid w:val="004E1A25"/>
    <w:rsid w:val="004E2E76"/>
    <w:rsid w:val="004E2F8C"/>
    <w:rsid w:val="004E32B1"/>
    <w:rsid w:val="004E3907"/>
    <w:rsid w:val="004E3CED"/>
    <w:rsid w:val="004E3E66"/>
    <w:rsid w:val="004E41DC"/>
    <w:rsid w:val="004E4D58"/>
    <w:rsid w:val="004E4FF5"/>
    <w:rsid w:val="004E51A7"/>
    <w:rsid w:val="004E560E"/>
    <w:rsid w:val="004E5FD2"/>
    <w:rsid w:val="004E69AA"/>
    <w:rsid w:val="004E74E3"/>
    <w:rsid w:val="004F034A"/>
    <w:rsid w:val="004F0A83"/>
    <w:rsid w:val="004F0F6E"/>
    <w:rsid w:val="004F1797"/>
    <w:rsid w:val="004F1CD5"/>
    <w:rsid w:val="004F1D62"/>
    <w:rsid w:val="004F2223"/>
    <w:rsid w:val="004F25EF"/>
    <w:rsid w:val="004F29A5"/>
    <w:rsid w:val="004F2AC5"/>
    <w:rsid w:val="004F2C1A"/>
    <w:rsid w:val="004F3248"/>
    <w:rsid w:val="004F380F"/>
    <w:rsid w:val="004F3DCE"/>
    <w:rsid w:val="004F46AF"/>
    <w:rsid w:val="004F4CC6"/>
    <w:rsid w:val="004F4EF7"/>
    <w:rsid w:val="004F4F7A"/>
    <w:rsid w:val="004F56AB"/>
    <w:rsid w:val="004F5727"/>
    <w:rsid w:val="004F5821"/>
    <w:rsid w:val="004F5AEF"/>
    <w:rsid w:val="004F65B8"/>
    <w:rsid w:val="004F666E"/>
    <w:rsid w:val="004F69AE"/>
    <w:rsid w:val="004F6CB2"/>
    <w:rsid w:val="004F6D40"/>
    <w:rsid w:val="004F7023"/>
    <w:rsid w:val="004F7A8B"/>
    <w:rsid w:val="005001F6"/>
    <w:rsid w:val="00501214"/>
    <w:rsid w:val="005013AF"/>
    <w:rsid w:val="005014E0"/>
    <w:rsid w:val="00501916"/>
    <w:rsid w:val="005023C8"/>
    <w:rsid w:val="00503FE9"/>
    <w:rsid w:val="005042D8"/>
    <w:rsid w:val="00504A97"/>
    <w:rsid w:val="00504DB4"/>
    <w:rsid w:val="00505258"/>
    <w:rsid w:val="00505EF5"/>
    <w:rsid w:val="00506394"/>
    <w:rsid w:val="00506398"/>
    <w:rsid w:val="0050658D"/>
    <w:rsid w:val="005065EA"/>
    <w:rsid w:val="0050683E"/>
    <w:rsid w:val="00506BD8"/>
    <w:rsid w:val="00507376"/>
    <w:rsid w:val="0051041D"/>
    <w:rsid w:val="0051066B"/>
    <w:rsid w:val="00510A49"/>
    <w:rsid w:val="00510B3F"/>
    <w:rsid w:val="005118A7"/>
    <w:rsid w:val="00511D21"/>
    <w:rsid w:val="00512663"/>
    <w:rsid w:val="0051276B"/>
    <w:rsid w:val="00512EDC"/>
    <w:rsid w:val="00513201"/>
    <w:rsid w:val="00513210"/>
    <w:rsid w:val="00513215"/>
    <w:rsid w:val="0051386F"/>
    <w:rsid w:val="0051397F"/>
    <w:rsid w:val="00513A2F"/>
    <w:rsid w:val="00514A19"/>
    <w:rsid w:val="00515068"/>
    <w:rsid w:val="00515851"/>
    <w:rsid w:val="0051587F"/>
    <w:rsid w:val="005159B1"/>
    <w:rsid w:val="00516254"/>
    <w:rsid w:val="00517D50"/>
    <w:rsid w:val="00517E69"/>
    <w:rsid w:val="00517E9A"/>
    <w:rsid w:val="005201E1"/>
    <w:rsid w:val="00520856"/>
    <w:rsid w:val="00520955"/>
    <w:rsid w:val="00521C7B"/>
    <w:rsid w:val="0052214F"/>
    <w:rsid w:val="00522382"/>
    <w:rsid w:val="005225E6"/>
    <w:rsid w:val="00522B09"/>
    <w:rsid w:val="00522E04"/>
    <w:rsid w:val="0052317D"/>
    <w:rsid w:val="005232A5"/>
    <w:rsid w:val="0052378C"/>
    <w:rsid w:val="005239A4"/>
    <w:rsid w:val="00523A32"/>
    <w:rsid w:val="005249BC"/>
    <w:rsid w:val="00524AF6"/>
    <w:rsid w:val="00524E0D"/>
    <w:rsid w:val="00525410"/>
    <w:rsid w:val="005255EC"/>
    <w:rsid w:val="00525A83"/>
    <w:rsid w:val="00525FD2"/>
    <w:rsid w:val="00526183"/>
    <w:rsid w:val="00526985"/>
    <w:rsid w:val="005269CD"/>
    <w:rsid w:val="00526B59"/>
    <w:rsid w:val="005272A8"/>
    <w:rsid w:val="00527D24"/>
    <w:rsid w:val="00527DBC"/>
    <w:rsid w:val="00527FC2"/>
    <w:rsid w:val="0053032D"/>
    <w:rsid w:val="00530730"/>
    <w:rsid w:val="00530B1F"/>
    <w:rsid w:val="00531822"/>
    <w:rsid w:val="00531BB5"/>
    <w:rsid w:val="005326C1"/>
    <w:rsid w:val="00532A0B"/>
    <w:rsid w:val="00532B4A"/>
    <w:rsid w:val="00532CB6"/>
    <w:rsid w:val="00532F7C"/>
    <w:rsid w:val="00532F92"/>
    <w:rsid w:val="005330A0"/>
    <w:rsid w:val="0053326B"/>
    <w:rsid w:val="005333EE"/>
    <w:rsid w:val="005337DA"/>
    <w:rsid w:val="005338B6"/>
    <w:rsid w:val="005338FE"/>
    <w:rsid w:val="00533959"/>
    <w:rsid w:val="005339DC"/>
    <w:rsid w:val="00533CBE"/>
    <w:rsid w:val="00533E44"/>
    <w:rsid w:val="00534681"/>
    <w:rsid w:val="00534732"/>
    <w:rsid w:val="00534883"/>
    <w:rsid w:val="00534999"/>
    <w:rsid w:val="00534CF5"/>
    <w:rsid w:val="00535085"/>
    <w:rsid w:val="005354B9"/>
    <w:rsid w:val="005360EA"/>
    <w:rsid w:val="005366C4"/>
    <w:rsid w:val="00537125"/>
    <w:rsid w:val="00537380"/>
    <w:rsid w:val="00540C21"/>
    <w:rsid w:val="0054118C"/>
    <w:rsid w:val="00541650"/>
    <w:rsid w:val="005416E2"/>
    <w:rsid w:val="00541B34"/>
    <w:rsid w:val="00541C5E"/>
    <w:rsid w:val="00542040"/>
    <w:rsid w:val="00542357"/>
    <w:rsid w:val="00542712"/>
    <w:rsid w:val="00542824"/>
    <w:rsid w:val="00542EDB"/>
    <w:rsid w:val="005435A4"/>
    <w:rsid w:val="00543AF7"/>
    <w:rsid w:val="00543BCD"/>
    <w:rsid w:val="005441A2"/>
    <w:rsid w:val="005443B3"/>
    <w:rsid w:val="005449FD"/>
    <w:rsid w:val="00544BC8"/>
    <w:rsid w:val="00544CB1"/>
    <w:rsid w:val="00545190"/>
    <w:rsid w:val="00545359"/>
    <w:rsid w:val="005456B7"/>
    <w:rsid w:val="00545C47"/>
    <w:rsid w:val="00545F97"/>
    <w:rsid w:val="005460DA"/>
    <w:rsid w:val="0054640A"/>
    <w:rsid w:val="00546BE2"/>
    <w:rsid w:val="005503B3"/>
    <w:rsid w:val="005504E4"/>
    <w:rsid w:val="0055062A"/>
    <w:rsid w:val="00550D09"/>
    <w:rsid w:val="005511E6"/>
    <w:rsid w:val="00551531"/>
    <w:rsid w:val="00552058"/>
    <w:rsid w:val="005522EA"/>
    <w:rsid w:val="005525E7"/>
    <w:rsid w:val="00552EF4"/>
    <w:rsid w:val="0055398A"/>
    <w:rsid w:val="00553C40"/>
    <w:rsid w:val="00553D62"/>
    <w:rsid w:val="00553F2B"/>
    <w:rsid w:val="00554666"/>
    <w:rsid w:val="005548A2"/>
    <w:rsid w:val="00554A52"/>
    <w:rsid w:val="0055512E"/>
    <w:rsid w:val="005559CC"/>
    <w:rsid w:val="00555A87"/>
    <w:rsid w:val="00555C28"/>
    <w:rsid w:val="005561BA"/>
    <w:rsid w:val="00556243"/>
    <w:rsid w:val="00556283"/>
    <w:rsid w:val="005562A5"/>
    <w:rsid w:val="0055664A"/>
    <w:rsid w:val="00556E70"/>
    <w:rsid w:val="0055757E"/>
    <w:rsid w:val="00557B1D"/>
    <w:rsid w:val="00557BC6"/>
    <w:rsid w:val="00560336"/>
    <w:rsid w:val="005604EB"/>
    <w:rsid w:val="005608AB"/>
    <w:rsid w:val="00560A37"/>
    <w:rsid w:val="00560FD1"/>
    <w:rsid w:val="00561013"/>
    <w:rsid w:val="005613E1"/>
    <w:rsid w:val="00562188"/>
    <w:rsid w:val="0056219D"/>
    <w:rsid w:val="00562502"/>
    <w:rsid w:val="00562C36"/>
    <w:rsid w:val="005630CA"/>
    <w:rsid w:val="0056313E"/>
    <w:rsid w:val="00563660"/>
    <w:rsid w:val="00563783"/>
    <w:rsid w:val="00563886"/>
    <w:rsid w:val="005638B2"/>
    <w:rsid w:val="00563AAF"/>
    <w:rsid w:val="00564EC5"/>
    <w:rsid w:val="00565176"/>
    <w:rsid w:val="005651F8"/>
    <w:rsid w:val="00565236"/>
    <w:rsid w:val="00565FAE"/>
    <w:rsid w:val="00566016"/>
    <w:rsid w:val="00566162"/>
    <w:rsid w:val="00566E6D"/>
    <w:rsid w:val="00566FAD"/>
    <w:rsid w:val="005671C2"/>
    <w:rsid w:val="00567671"/>
    <w:rsid w:val="005678D2"/>
    <w:rsid w:val="005678D3"/>
    <w:rsid w:val="00567CE7"/>
    <w:rsid w:val="00567FCD"/>
    <w:rsid w:val="005701A5"/>
    <w:rsid w:val="00570E07"/>
    <w:rsid w:val="00570EE7"/>
    <w:rsid w:val="00571274"/>
    <w:rsid w:val="00571646"/>
    <w:rsid w:val="0057204C"/>
    <w:rsid w:val="00572717"/>
    <w:rsid w:val="00572B8F"/>
    <w:rsid w:val="00572C4B"/>
    <w:rsid w:val="00572F32"/>
    <w:rsid w:val="0057311D"/>
    <w:rsid w:val="005736A6"/>
    <w:rsid w:val="005736BC"/>
    <w:rsid w:val="00573709"/>
    <w:rsid w:val="00573B42"/>
    <w:rsid w:val="00573F16"/>
    <w:rsid w:val="00574268"/>
    <w:rsid w:val="0057441D"/>
    <w:rsid w:val="00574927"/>
    <w:rsid w:val="005749F3"/>
    <w:rsid w:val="00574AFF"/>
    <w:rsid w:val="00574B28"/>
    <w:rsid w:val="00574E8A"/>
    <w:rsid w:val="005758FA"/>
    <w:rsid w:val="00575B93"/>
    <w:rsid w:val="005770FE"/>
    <w:rsid w:val="0057787F"/>
    <w:rsid w:val="005803C3"/>
    <w:rsid w:val="005804A6"/>
    <w:rsid w:val="00580539"/>
    <w:rsid w:val="0058054B"/>
    <w:rsid w:val="00580745"/>
    <w:rsid w:val="00580C10"/>
    <w:rsid w:val="00580C28"/>
    <w:rsid w:val="005811F8"/>
    <w:rsid w:val="0058174A"/>
    <w:rsid w:val="00582059"/>
    <w:rsid w:val="005828EA"/>
    <w:rsid w:val="00582FAA"/>
    <w:rsid w:val="005831E7"/>
    <w:rsid w:val="00583998"/>
    <w:rsid w:val="00583BAD"/>
    <w:rsid w:val="00584AA6"/>
    <w:rsid w:val="00584B45"/>
    <w:rsid w:val="00584E8F"/>
    <w:rsid w:val="00585E1A"/>
    <w:rsid w:val="00586020"/>
    <w:rsid w:val="005866BC"/>
    <w:rsid w:val="00587170"/>
    <w:rsid w:val="0058756A"/>
    <w:rsid w:val="0059076C"/>
    <w:rsid w:val="00590B5C"/>
    <w:rsid w:val="005910B8"/>
    <w:rsid w:val="005910E8"/>
    <w:rsid w:val="0059173F"/>
    <w:rsid w:val="00592394"/>
    <w:rsid w:val="0059290F"/>
    <w:rsid w:val="00593106"/>
    <w:rsid w:val="00593374"/>
    <w:rsid w:val="00593696"/>
    <w:rsid w:val="00593DB8"/>
    <w:rsid w:val="005944F5"/>
    <w:rsid w:val="00595035"/>
    <w:rsid w:val="00595800"/>
    <w:rsid w:val="00596590"/>
    <w:rsid w:val="00596884"/>
    <w:rsid w:val="005969F9"/>
    <w:rsid w:val="00596D83"/>
    <w:rsid w:val="00597957"/>
    <w:rsid w:val="00597EDA"/>
    <w:rsid w:val="00597F48"/>
    <w:rsid w:val="00597F93"/>
    <w:rsid w:val="005A000B"/>
    <w:rsid w:val="005A03B7"/>
    <w:rsid w:val="005A06ED"/>
    <w:rsid w:val="005A0DD7"/>
    <w:rsid w:val="005A1390"/>
    <w:rsid w:val="005A161F"/>
    <w:rsid w:val="005A162B"/>
    <w:rsid w:val="005A196E"/>
    <w:rsid w:val="005A1D71"/>
    <w:rsid w:val="005A2128"/>
    <w:rsid w:val="005A2842"/>
    <w:rsid w:val="005A2EB1"/>
    <w:rsid w:val="005A3082"/>
    <w:rsid w:val="005A321D"/>
    <w:rsid w:val="005A32D2"/>
    <w:rsid w:val="005A3328"/>
    <w:rsid w:val="005A33A4"/>
    <w:rsid w:val="005A3B01"/>
    <w:rsid w:val="005A3C17"/>
    <w:rsid w:val="005A3D64"/>
    <w:rsid w:val="005A402F"/>
    <w:rsid w:val="005A41DE"/>
    <w:rsid w:val="005A438B"/>
    <w:rsid w:val="005A4802"/>
    <w:rsid w:val="005A48A6"/>
    <w:rsid w:val="005A4E46"/>
    <w:rsid w:val="005A5135"/>
    <w:rsid w:val="005A524D"/>
    <w:rsid w:val="005A5D1B"/>
    <w:rsid w:val="005A5E64"/>
    <w:rsid w:val="005A624C"/>
    <w:rsid w:val="005A6E6F"/>
    <w:rsid w:val="005A70EF"/>
    <w:rsid w:val="005B0581"/>
    <w:rsid w:val="005B1418"/>
    <w:rsid w:val="005B1EBF"/>
    <w:rsid w:val="005B1EFD"/>
    <w:rsid w:val="005B20D8"/>
    <w:rsid w:val="005B20FA"/>
    <w:rsid w:val="005B2480"/>
    <w:rsid w:val="005B28A0"/>
    <w:rsid w:val="005B28D4"/>
    <w:rsid w:val="005B3353"/>
    <w:rsid w:val="005B337F"/>
    <w:rsid w:val="005B41A4"/>
    <w:rsid w:val="005B509E"/>
    <w:rsid w:val="005B526F"/>
    <w:rsid w:val="005B53F4"/>
    <w:rsid w:val="005B5596"/>
    <w:rsid w:val="005B5A3C"/>
    <w:rsid w:val="005B5A9D"/>
    <w:rsid w:val="005B716E"/>
    <w:rsid w:val="005B7549"/>
    <w:rsid w:val="005B76BE"/>
    <w:rsid w:val="005B7A5F"/>
    <w:rsid w:val="005B7FBB"/>
    <w:rsid w:val="005C01CD"/>
    <w:rsid w:val="005C0F97"/>
    <w:rsid w:val="005C1218"/>
    <w:rsid w:val="005C1EAF"/>
    <w:rsid w:val="005C21D0"/>
    <w:rsid w:val="005C235E"/>
    <w:rsid w:val="005C2742"/>
    <w:rsid w:val="005C275D"/>
    <w:rsid w:val="005C333C"/>
    <w:rsid w:val="005C353C"/>
    <w:rsid w:val="005C3FB6"/>
    <w:rsid w:val="005C4D12"/>
    <w:rsid w:val="005C5227"/>
    <w:rsid w:val="005C546F"/>
    <w:rsid w:val="005C561D"/>
    <w:rsid w:val="005C5CB4"/>
    <w:rsid w:val="005C5CB8"/>
    <w:rsid w:val="005C5ED5"/>
    <w:rsid w:val="005C5FB2"/>
    <w:rsid w:val="005C6710"/>
    <w:rsid w:val="005C6A69"/>
    <w:rsid w:val="005C6B6D"/>
    <w:rsid w:val="005C7D37"/>
    <w:rsid w:val="005C7F9E"/>
    <w:rsid w:val="005C7FBF"/>
    <w:rsid w:val="005D0215"/>
    <w:rsid w:val="005D09E8"/>
    <w:rsid w:val="005D0B36"/>
    <w:rsid w:val="005D0C50"/>
    <w:rsid w:val="005D0CF6"/>
    <w:rsid w:val="005D1089"/>
    <w:rsid w:val="005D12C3"/>
    <w:rsid w:val="005D13ED"/>
    <w:rsid w:val="005D1953"/>
    <w:rsid w:val="005D195A"/>
    <w:rsid w:val="005D1C77"/>
    <w:rsid w:val="005D22EE"/>
    <w:rsid w:val="005D2610"/>
    <w:rsid w:val="005D27AC"/>
    <w:rsid w:val="005D2E7C"/>
    <w:rsid w:val="005D32FA"/>
    <w:rsid w:val="005D357C"/>
    <w:rsid w:val="005D3923"/>
    <w:rsid w:val="005D3C4A"/>
    <w:rsid w:val="005D4386"/>
    <w:rsid w:val="005D4598"/>
    <w:rsid w:val="005D4744"/>
    <w:rsid w:val="005D5303"/>
    <w:rsid w:val="005D578D"/>
    <w:rsid w:val="005D59D9"/>
    <w:rsid w:val="005D5EC0"/>
    <w:rsid w:val="005D62D1"/>
    <w:rsid w:val="005D678F"/>
    <w:rsid w:val="005D6A38"/>
    <w:rsid w:val="005D6A7C"/>
    <w:rsid w:val="005D747D"/>
    <w:rsid w:val="005D7522"/>
    <w:rsid w:val="005E054F"/>
    <w:rsid w:val="005E0B13"/>
    <w:rsid w:val="005E0C0D"/>
    <w:rsid w:val="005E0FEB"/>
    <w:rsid w:val="005E1207"/>
    <w:rsid w:val="005E1A67"/>
    <w:rsid w:val="005E1B8B"/>
    <w:rsid w:val="005E2152"/>
    <w:rsid w:val="005E2288"/>
    <w:rsid w:val="005E3170"/>
    <w:rsid w:val="005E3711"/>
    <w:rsid w:val="005E3A3D"/>
    <w:rsid w:val="005E3C43"/>
    <w:rsid w:val="005E3C8D"/>
    <w:rsid w:val="005E46FB"/>
    <w:rsid w:val="005E4CA5"/>
    <w:rsid w:val="005E4DE0"/>
    <w:rsid w:val="005E5273"/>
    <w:rsid w:val="005E58A7"/>
    <w:rsid w:val="005E60CE"/>
    <w:rsid w:val="005E6D7C"/>
    <w:rsid w:val="005E7369"/>
    <w:rsid w:val="005E75D6"/>
    <w:rsid w:val="005E7659"/>
    <w:rsid w:val="005E7B84"/>
    <w:rsid w:val="005E7DDD"/>
    <w:rsid w:val="005E7EB4"/>
    <w:rsid w:val="005F0060"/>
    <w:rsid w:val="005F0327"/>
    <w:rsid w:val="005F0AB4"/>
    <w:rsid w:val="005F0D8A"/>
    <w:rsid w:val="005F116B"/>
    <w:rsid w:val="005F12DF"/>
    <w:rsid w:val="005F1356"/>
    <w:rsid w:val="005F1815"/>
    <w:rsid w:val="005F1EB8"/>
    <w:rsid w:val="005F2396"/>
    <w:rsid w:val="005F2749"/>
    <w:rsid w:val="005F2938"/>
    <w:rsid w:val="005F2E6E"/>
    <w:rsid w:val="005F2EA1"/>
    <w:rsid w:val="005F33DD"/>
    <w:rsid w:val="005F34CE"/>
    <w:rsid w:val="005F3594"/>
    <w:rsid w:val="005F3CA6"/>
    <w:rsid w:val="005F3F28"/>
    <w:rsid w:val="005F439D"/>
    <w:rsid w:val="005F4E05"/>
    <w:rsid w:val="005F510E"/>
    <w:rsid w:val="005F5110"/>
    <w:rsid w:val="005F5863"/>
    <w:rsid w:val="005F5D6D"/>
    <w:rsid w:val="005F60DB"/>
    <w:rsid w:val="005F6755"/>
    <w:rsid w:val="005F69BD"/>
    <w:rsid w:val="005F69F1"/>
    <w:rsid w:val="005F6DC1"/>
    <w:rsid w:val="005F6F66"/>
    <w:rsid w:val="005F785F"/>
    <w:rsid w:val="00600EB6"/>
    <w:rsid w:val="00601522"/>
    <w:rsid w:val="006016C4"/>
    <w:rsid w:val="00601889"/>
    <w:rsid w:val="00601913"/>
    <w:rsid w:val="00601DBF"/>
    <w:rsid w:val="006021CD"/>
    <w:rsid w:val="00602A77"/>
    <w:rsid w:val="0060305E"/>
    <w:rsid w:val="0060363F"/>
    <w:rsid w:val="00603F9A"/>
    <w:rsid w:val="006049B0"/>
    <w:rsid w:val="00604DAD"/>
    <w:rsid w:val="00605118"/>
    <w:rsid w:val="00605697"/>
    <w:rsid w:val="0060571F"/>
    <w:rsid w:val="006059BE"/>
    <w:rsid w:val="006060A3"/>
    <w:rsid w:val="00606122"/>
    <w:rsid w:val="0060694C"/>
    <w:rsid w:val="00606C0E"/>
    <w:rsid w:val="0060730F"/>
    <w:rsid w:val="00607F76"/>
    <w:rsid w:val="0061089A"/>
    <w:rsid w:val="00610A91"/>
    <w:rsid w:val="00610B8B"/>
    <w:rsid w:val="00610EBB"/>
    <w:rsid w:val="00611AE2"/>
    <w:rsid w:val="00611F7B"/>
    <w:rsid w:val="00611F97"/>
    <w:rsid w:val="00612212"/>
    <w:rsid w:val="006125C3"/>
    <w:rsid w:val="00612679"/>
    <w:rsid w:val="00612694"/>
    <w:rsid w:val="00612D94"/>
    <w:rsid w:val="0061310A"/>
    <w:rsid w:val="006138CD"/>
    <w:rsid w:val="006139DF"/>
    <w:rsid w:val="00614BA8"/>
    <w:rsid w:val="00614BDB"/>
    <w:rsid w:val="00615159"/>
    <w:rsid w:val="00615279"/>
    <w:rsid w:val="006152E4"/>
    <w:rsid w:val="00615656"/>
    <w:rsid w:val="00615FA0"/>
    <w:rsid w:val="00615FBD"/>
    <w:rsid w:val="00616004"/>
    <w:rsid w:val="00616B95"/>
    <w:rsid w:val="00617248"/>
    <w:rsid w:val="00617A0C"/>
    <w:rsid w:val="00617DC8"/>
    <w:rsid w:val="00620A66"/>
    <w:rsid w:val="00620DDA"/>
    <w:rsid w:val="00621770"/>
    <w:rsid w:val="00621777"/>
    <w:rsid w:val="006217C7"/>
    <w:rsid w:val="00621A09"/>
    <w:rsid w:val="006222E5"/>
    <w:rsid w:val="0062247E"/>
    <w:rsid w:val="006233AE"/>
    <w:rsid w:val="00623558"/>
    <w:rsid w:val="00623A60"/>
    <w:rsid w:val="00623F1B"/>
    <w:rsid w:val="00624388"/>
    <w:rsid w:val="006245B7"/>
    <w:rsid w:val="0062481D"/>
    <w:rsid w:val="00624DC1"/>
    <w:rsid w:val="00625659"/>
    <w:rsid w:val="006258FF"/>
    <w:rsid w:val="0062617B"/>
    <w:rsid w:val="00626402"/>
    <w:rsid w:val="006268E2"/>
    <w:rsid w:val="00626B84"/>
    <w:rsid w:val="00626D9F"/>
    <w:rsid w:val="00626EF0"/>
    <w:rsid w:val="00626F19"/>
    <w:rsid w:val="0062735D"/>
    <w:rsid w:val="00627479"/>
    <w:rsid w:val="006275F0"/>
    <w:rsid w:val="00627787"/>
    <w:rsid w:val="006277FE"/>
    <w:rsid w:val="0062794E"/>
    <w:rsid w:val="006279DD"/>
    <w:rsid w:val="00627A30"/>
    <w:rsid w:val="006306E8"/>
    <w:rsid w:val="00630AF2"/>
    <w:rsid w:val="00630DAC"/>
    <w:rsid w:val="00630E16"/>
    <w:rsid w:val="00630FF2"/>
    <w:rsid w:val="006314BF"/>
    <w:rsid w:val="006316B4"/>
    <w:rsid w:val="00632C28"/>
    <w:rsid w:val="00632C2C"/>
    <w:rsid w:val="00633F45"/>
    <w:rsid w:val="00633FEB"/>
    <w:rsid w:val="00634242"/>
    <w:rsid w:val="00634378"/>
    <w:rsid w:val="006344E0"/>
    <w:rsid w:val="00634606"/>
    <w:rsid w:val="006349E1"/>
    <w:rsid w:val="00634DD7"/>
    <w:rsid w:val="006355C8"/>
    <w:rsid w:val="00635B6A"/>
    <w:rsid w:val="00635F66"/>
    <w:rsid w:val="00636EEC"/>
    <w:rsid w:val="00637024"/>
    <w:rsid w:val="006372CF"/>
    <w:rsid w:val="0063767C"/>
    <w:rsid w:val="006404D2"/>
    <w:rsid w:val="0064062E"/>
    <w:rsid w:val="00640BEF"/>
    <w:rsid w:val="006411B6"/>
    <w:rsid w:val="00641365"/>
    <w:rsid w:val="00641429"/>
    <w:rsid w:val="00641B7D"/>
    <w:rsid w:val="00641CE9"/>
    <w:rsid w:val="006428D1"/>
    <w:rsid w:val="0064375B"/>
    <w:rsid w:val="006438C3"/>
    <w:rsid w:val="00643C43"/>
    <w:rsid w:val="00643C75"/>
    <w:rsid w:val="0064468E"/>
    <w:rsid w:val="00644C81"/>
    <w:rsid w:val="006451AF"/>
    <w:rsid w:val="006452E9"/>
    <w:rsid w:val="00645346"/>
    <w:rsid w:val="006453DC"/>
    <w:rsid w:val="0064589E"/>
    <w:rsid w:val="006458D3"/>
    <w:rsid w:val="00646655"/>
    <w:rsid w:val="00646DE0"/>
    <w:rsid w:val="00647439"/>
    <w:rsid w:val="006474A4"/>
    <w:rsid w:val="0064759A"/>
    <w:rsid w:val="00647733"/>
    <w:rsid w:val="00647CBF"/>
    <w:rsid w:val="00647D4D"/>
    <w:rsid w:val="00650463"/>
    <w:rsid w:val="00650A0D"/>
    <w:rsid w:val="00650A34"/>
    <w:rsid w:val="00651150"/>
    <w:rsid w:val="006511F7"/>
    <w:rsid w:val="006513BE"/>
    <w:rsid w:val="006514D0"/>
    <w:rsid w:val="006515C0"/>
    <w:rsid w:val="00651819"/>
    <w:rsid w:val="00651A44"/>
    <w:rsid w:val="00651D37"/>
    <w:rsid w:val="00652027"/>
    <w:rsid w:val="0065291C"/>
    <w:rsid w:val="00652BB7"/>
    <w:rsid w:val="00653B2F"/>
    <w:rsid w:val="00653B55"/>
    <w:rsid w:val="00653FC6"/>
    <w:rsid w:val="006541A8"/>
    <w:rsid w:val="006542B4"/>
    <w:rsid w:val="006546A2"/>
    <w:rsid w:val="0065472C"/>
    <w:rsid w:val="006556A2"/>
    <w:rsid w:val="006557B2"/>
    <w:rsid w:val="00655975"/>
    <w:rsid w:val="00655A32"/>
    <w:rsid w:val="00655DAE"/>
    <w:rsid w:val="0065643E"/>
    <w:rsid w:val="00657140"/>
    <w:rsid w:val="006571D0"/>
    <w:rsid w:val="00657AD0"/>
    <w:rsid w:val="006606EA"/>
    <w:rsid w:val="0066103D"/>
    <w:rsid w:val="006617E4"/>
    <w:rsid w:val="00661AD7"/>
    <w:rsid w:val="00661ED1"/>
    <w:rsid w:val="006621FC"/>
    <w:rsid w:val="0066232B"/>
    <w:rsid w:val="00662453"/>
    <w:rsid w:val="006626BF"/>
    <w:rsid w:val="00662874"/>
    <w:rsid w:val="006628BA"/>
    <w:rsid w:val="00662F8E"/>
    <w:rsid w:val="00663544"/>
    <w:rsid w:val="00664722"/>
    <w:rsid w:val="00665276"/>
    <w:rsid w:val="00665596"/>
    <w:rsid w:val="006656D5"/>
    <w:rsid w:val="0066663F"/>
    <w:rsid w:val="00666E1C"/>
    <w:rsid w:val="0066704A"/>
    <w:rsid w:val="0066706E"/>
    <w:rsid w:val="0066715E"/>
    <w:rsid w:val="0066798A"/>
    <w:rsid w:val="00667A74"/>
    <w:rsid w:val="00667AEF"/>
    <w:rsid w:val="00667DD9"/>
    <w:rsid w:val="006707E0"/>
    <w:rsid w:val="00670D1F"/>
    <w:rsid w:val="00671022"/>
    <w:rsid w:val="006716FB"/>
    <w:rsid w:val="006719C9"/>
    <w:rsid w:val="00671A3F"/>
    <w:rsid w:val="00671B25"/>
    <w:rsid w:val="00671D57"/>
    <w:rsid w:val="00672505"/>
    <w:rsid w:val="00672940"/>
    <w:rsid w:val="00672B07"/>
    <w:rsid w:val="00673188"/>
    <w:rsid w:val="00673426"/>
    <w:rsid w:val="00673677"/>
    <w:rsid w:val="00673680"/>
    <w:rsid w:val="00673B07"/>
    <w:rsid w:val="00673B79"/>
    <w:rsid w:val="00673E94"/>
    <w:rsid w:val="00673EE5"/>
    <w:rsid w:val="00674089"/>
    <w:rsid w:val="00674720"/>
    <w:rsid w:val="006748F1"/>
    <w:rsid w:val="00674BB2"/>
    <w:rsid w:val="00675774"/>
    <w:rsid w:val="00675862"/>
    <w:rsid w:val="00675B62"/>
    <w:rsid w:val="00675DAE"/>
    <w:rsid w:val="0067617D"/>
    <w:rsid w:val="00676618"/>
    <w:rsid w:val="00676C2D"/>
    <w:rsid w:val="00677228"/>
    <w:rsid w:val="00677EA1"/>
    <w:rsid w:val="00677FC2"/>
    <w:rsid w:val="0068080B"/>
    <w:rsid w:val="00681666"/>
    <w:rsid w:val="00681ACE"/>
    <w:rsid w:val="00681B58"/>
    <w:rsid w:val="00681F04"/>
    <w:rsid w:val="00682750"/>
    <w:rsid w:val="00682785"/>
    <w:rsid w:val="00682C64"/>
    <w:rsid w:val="00682C8E"/>
    <w:rsid w:val="00683016"/>
    <w:rsid w:val="00683A8A"/>
    <w:rsid w:val="00683B72"/>
    <w:rsid w:val="0068427C"/>
    <w:rsid w:val="0068483C"/>
    <w:rsid w:val="00684AFA"/>
    <w:rsid w:val="00684F93"/>
    <w:rsid w:val="0068504C"/>
    <w:rsid w:val="00685FF2"/>
    <w:rsid w:val="00686066"/>
    <w:rsid w:val="00686443"/>
    <w:rsid w:val="00686C5F"/>
    <w:rsid w:val="00687121"/>
    <w:rsid w:val="006872E7"/>
    <w:rsid w:val="00687332"/>
    <w:rsid w:val="00687821"/>
    <w:rsid w:val="006878E0"/>
    <w:rsid w:val="00687F32"/>
    <w:rsid w:val="00690802"/>
    <w:rsid w:val="00690BB0"/>
    <w:rsid w:val="00690EDB"/>
    <w:rsid w:val="006920B1"/>
    <w:rsid w:val="00692196"/>
    <w:rsid w:val="006922C2"/>
    <w:rsid w:val="00692E42"/>
    <w:rsid w:val="00692ED8"/>
    <w:rsid w:val="00693157"/>
    <w:rsid w:val="006933E0"/>
    <w:rsid w:val="00694520"/>
    <w:rsid w:val="00694F17"/>
    <w:rsid w:val="0069500C"/>
    <w:rsid w:val="00695435"/>
    <w:rsid w:val="00695C26"/>
    <w:rsid w:val="00695F7D"/>
    <w:rsid w:val="0069626A"/>
    <w:rsid w:val="00696AF7"/>
    <w:rsid w:val="00696D24"/>
    <w:rsid w:val="00697005"/>
    <w:rsid w:val="00697B77"/>
    <w:rsid w:val="006A06E5"/>
    <w:rsid w:val="006A0B33"/>
    <w:rsid w:val="006A0B51"/>
    <w:rsid w:val="006A0BD4"/>
    <w:rsid w:val="006A2284"/>
    <w:rsid w:val="006A2353"/>
    <w:rsid w:val="006A254D"/>
    <w:rsid w:val="006A25A4"/>
    <w:rsid w:val="006A27C6"/>
    <w:rsid w:val="006A340F"/>
    <w:rsid w:val="006A3714"/>
    <w:rsid w:val="006A3897"/>
    <w:rsid w:val="006A40CF"/>
    <w:rsid w:val="006A4208"/>
    <w:rsid w:val="006A4B6D"/>
    <w:rsid w:val="006A4FD6"/>
    <w:rsid w:val="006A5910"/>
    <w:rsid w:val="006A5B3A"/>
    <w:rsid w:val="006A61EA"/>
    <w:rsid w:val="006A6E09"/>
    <w:rsid w:val="006A7274"/>
    <w:rsid w:val="006A7453"/>
    <w:rsid w:val="006B0792"/>
    <w:rsid w:val="006B0A9D"/>
    <w:rsid w:val="006B0F78"/>
    <w:rsid w:val="006B106F"/>
    <w:rsid w:val="006B1A6D"/>
    <w:rsid w:val="006B2BA5"/>
    <w:rsid w:val="006B38D3"/>
    <w:rsid w:val="006B3BBC"/>
    <w:rsid w:val="006B3C0D"/>
    <w:rsid w:val="006B3CC5"/>
    <w:rsid w:val="006B4181"/>
    <w:rsid w:val="006B4248"/>
    <w:rsid w:val="006B4781"/>
    <w:rsid w:val="006B4AF8"/>
    <w:rsid w:val="006B51B1"/>
    <w:rsid w:val="006B5D1E"/>
    <w:rsid w:val="006B6B1A"/>
    <w:rsid w:val="006B7541"/>
    <w:rsid w:val="006B7A1F"/>
    <w:rsid w:val="006B7E54"/>
    <w:rsid w:val="006B7F79"/>
    <w:rsid w:val="006C072A"/>
    <w:rsid w:val="006C0A6A"/>
    <w:rsid w:val="006C20CF"/>
    <w:rsid w:val="006C227D"/>
    <w:rsid w:val="006C27AE"/>
    <w:rsid w:val="006C29A5"/>
    <w:rsid w:val="006C2EFF"/>
    <w:rsid w:val="006C34E6"/>
    <w:rsid w:val="006C3EE6"/>
    <w:rsid w:val="006C3FD8"/>
    <w:rsid w:val="006C4833"/>
    <w:rsid w:val="006C4AF4"/>
    <w:rsid w:val="006C539D"/>
    <w:rsid w:val="006C5D60"/>
    <w:rsid w:val="006C62F7"/>
    <w:rsid w:val="006C6A07"/>
    <w:rsid w:val="006C6E65"/>
    <w:rsid w:val="006C739F"/>
    <w:rsid w:val="006C7DED"/>
    <w:rsid w:val="006D07CE"/>
    <w:rsid w:val="006D0B7E"/>
    <w:rsid w:val="006D0D43"/>
    <w:rsid w:val="006D123C"/>
    <w:rsid w:val="006D14E2"/>
    <w:rsid w:val="006D1DFD"/>
    <w:rsid w:val="006D20E7"/>
    <w:rsid w:val="006D24E6"/>
    <w:rsid w:val="006D2511"/>
    <w:rsid w:val="006D2B98"/>
    <w:rsid w:val="006D3467"/>
    <w:rsid w:val="006D34EA"/>
    <w:rsid w:val="006D3BC6"/>
    <w:rsid w:val="006D40A8"/>
    <w:rsid w:val="006D4178"/>
    <w:rsid w:val="006D4232"/>
    <w:rsid w:val="006D4B28"/>
    <w:rsid w:val="006D4C32"/>
    <w:rsid w:val="006D51DB"/>
    <w:rsid w:val="006D55F5"/>
    <w:rsid w:val="006D57BE"/>
    <w:rsid w:val="006D591D"/>
    <w:rsid w:val="006D5A37"/>
    <w:rsid w:val="006D6021"/>
    <w:rsid w:val="006D6142"/>
    <w:rsid w:val="006D6451"/>
    <w:rsid w:val="006D6456"/>
    <w:rsid w:val="006D673C"/>
    <w:rsid w:val="006D69F5"/>
    <w:rsid w:val="006D6B98"/>
    <w:rsid w:val="006D6CB1"/>
    <w:rsid w:val="006D6FEC"/>
    <w:rsid w:val="006D7629"/>
    <w:rsid w:val="006E0005"/>
    <w:rsid w:val="006E1093"/>
    <w:rsid w:val="006E1729"/>
    <w:rsid w:val="006E1762"/>
    <w:rsid w:val="006E1873"/>
    <w:rsid w:val="006E1B72"/>
    <w:rsid w:val="006E1CC5"/>
    <w:rsid w:val="006E1EDB"/>
    <w:rsid w:val="006E240B"/>
    <w:rsid w:val="006E29F8"/>
    <w:rsid w:val="006E2AB1"/>
    <w:rsid w:val="006E2E01"/>
    <w:rsid w:val="006E3192"/>
    <w:rsid w:val="006E3911"/>
    <w:rsid w:val="006E3B1A"/>
    <w:rsid w:val="006E402D"/>
    <w:rsid w:val="006E404E"/>
    <w:rsid w:val="006E414A"/>
    <w:rsid w:val="006E4420"/>
    <w:rsid w:val="006E4D0C"/>
    <w:rsid w:val="006E536F"/>
    <w:rsid w:val="006E579C"/>
    <w:rsid w:val="006E5986"/>
    <w:rsid w:val="006E5F1A"/>
    <w:rsid w:val="006E60F8"/>
    <w:rsid w:val="006E6140"/>
    <w:rsid w:val="006E6491"/>
    <w:rsid w:val="006E6862"/>
    <w:rsid w:val="006E6FB8"/>
    <w:rsid w:val="006E707B"/>
    <w:rsid w:val="006E754E"/>
    <w:rsid w:val="006E762B"/>
    <w:rsid w:val="006E7AB2"/>
    <w:rsid w:val="006F0593"/>
    <w:rsid w:val="006F0908"/>
    <w:rsid w:val="006F0BBD"/>
    <w:rsid w:val="006F0C6B"/>
    <w:rsid w:val="006F0D45"/>
    <w:rsid w:val="006F11D8"/>
    <w:rsid w:val="006F1572"/>
    <w:rsid w:val="006F1997"/>
    <w:rsid w:val="006F1BE6"/>
    <w:rsid w:val="006F1DC5"/>
    <w:rsid w:val="006F1DEC"/>
    <w:rsid w:val="006F21E4"/>
    <w:rsid w:val="006F2729"/>
    <w:rsid w:val="006F283C"/>
    <w:rsid w:val="006F2E5D"/>
    <w:rsid w:val="006F3441"/>
    <w:rsid w:val="006F3ACD"/>
    <w:rsid w:val="006F3CBC"/>
    <w:rsid w:val="006F4279"/>
    <w:rsid w:val="006F4368"/>
    <w:rsid w:val="006F448E"/>
    <w:rsid w:val="006F4E8C"/>
    <w:rsid w:val="006F5069"/>
    <w:rsid w:val="006F5958"/>
    <w:rsid w:val="006F5CB9"/>
    <w:rsid w:val="006F5CBE"/>
    <w:rsid w:val="006F6131"/>
    <w:rsid w:val="006F646B"/>
    <w:rsid w:val="006F6C6E"/>
    <w:rsid w:val="006F6E65"/>
    <w:rsid w:val="006F718F"/>
    <w:rsid w:val="00700258"/>
    <w:rsid w:val="00700986"/>
    <w:rsid w:val="00700A23"/>
    <w:rsid w:val="00700BBA"/>
    <w:rsid w:val="007018E5"/>
    <w:rsid w:val="00701A3D"/>
    <w:rsid w:val="00701DA9"/>
    <w:rsid w:val="00701E9D"/>
    <w:rsid w:val="00701EB4"/>
    <w:rsid w:val="0070233C"/>
    <w:rsid w:val="007039A6"/>
    <w:rsid w:val="007040EB"/>
    <w:rsid w:val="0070448A"/>
    <w:rsid w:val="00704601"/>
    <w:rsid w:val="00704603"/>
    <w:rsid w:val="007046AE"/>
    <w:rsid w:val="007049A6"/>
    <w:rsid w:val="00705048"/>
    <w:rsid w:val="007054B7"/>
    <w:rsid w:val="007058BB"/>
    <w:rsid w:val="00705B83"/>
    <w:rsid w:val="007061B3"/>
    <w:rsid w:val="007062C7"/>
    <w:rsid w:val="007064B2"/>
    <w:rsid w:val="007065D7"/>
    <w:rsid w:val="007067D4"/>
    <w:rsid w:val="007069B5"/>
    <w:rsid w:val="00706A68"/>
    <w:rsid w:val="00706F22"/>
    <w:rsid w:val="0070728A"/>
    <w:rsid w:val="007073EA"/>
    <w:rsid w:val="007078D9"/>
    <w:rsid w:val="00707D27"/>
    <w:rsid w:val="00707F3B"/>
    <w:rsid w:val="007100D8"/>
    <w:rsid w:val="00710889"/>
    <w:rsid w:val="00710BF5"/>
    <w:rsid w:val="00711591"/>
    <w:rsid w:val="007118DD"/>
    <w:rsid w:val="007120AD"/>
    <w:rsid w:val="00712264"/>
    <w:rsid w:val="007127D0"/>
    <w:rsid w:val="00712EE6"/>
    <w:rsid w:val="007136C9"/>
    <w:rsid w:val="007139E0"/>
    <w:rsid w:val="00713D6B"/>
    <w:rsid w:val="00713E9B"/>
    <w:rsid w:val="00713F72"/>
    <w:rsid w:val="00714E81"/>
    <w:rsid w:val="00714F8A"/>
    <w:rsid w:val="007151E2"/>
    <w:rsid w:val="007159ED"/>
    <w:rsid w:val="00716991"/>
    <w:rsid w:val="00716B6D"/>
    <w:rsid w:val="00716BA8"/>
    <w:rsid w:val="00716C09"/>
    <w:rsid w:val="00716FEF"/>
    <w:rsid w:val="00717104"/>
    <w:rsid w:val="0071712B"/>
    <w:rsid w:val="007171C6"/>
    <w:rsid w:val="00717A8A"/>
    <w:rsid w:val="00717DA5"/>
    <w:rsid w:val="00720681"/>
    <w:rsid w:val="0072070B"/>
    <w:rsid w:val="007208F7"/>
    <w:rsid w:val="00720C7B"/>
    <w:rsid w:val="00720D7F"/>
    <w:rsid w:val="00721202"/>
    <w:rsid w:val="00721593"/>
    <w:rsid w:val="00721C7D"/>
    <w:rsid w:val="00722EBD"/>
    <w:rsid w:val="007230F2"/>
    <w:rsid w:val="0072358A"/>
    <w:rsid w:val="007240CA"/>
    <w:rsid w:val="00725378"/>
    <w:rsid w:val="00725514"/>
    <w:rsid w:val="00725764"/>
    <w:rsid w:val="007257B6"/>
    <w:rsid w:val="00726642"/>
    <w:rsid w:val="00726A00"/>
    <w:rsid w:val="00726BA4"/>
    <w:rsid w:val="00727635"/>
    <w:rsid w:val="00727ABC"/>
    <w:rsid w:val="0073067A"/>
    <w:rsid w:val="00730E52"/>
    <w:rsid w:val="00730EDB"/>
    <w:rsid w:val="00730FA7"/>
    <w:rsid w:val="00731254"/>
    <w:rsid w:val="00731867"/>
    <w:rsid w:val="00732428"/>
    <w:rsid w:val="0073307A"/>
    <w:rsid w:val="00733186"/>
    <w:rsid w:val="0073341A"/>
    <w:rsid w:val="007334E6"/>
    <w:rsid w:val="00733614"/>
    <w:rsid w:val="0073369F"/>
    <w:rsid w:val="00733BBC"/>
    <w:rsid w:val="007343AF"/>
    <w:rsid w:val="007347B6"/>
    <w:rsid w:val="007349A2"/>
    <w:rsid w:val="00735C96"/>
    <w:rsid w:val="00736187"/>
    <w:rsid w:val="007364A3"/>
    <w:rsid w:val="007365F3"/>
    <w:rsid w:val="0073698C"/>
    <w:rsid w:val="00737286"/>
    <w:rsid w:val="007376D9"/>
    <w:rsid w:val="0073788D"/>
    <w:rsid w:val="00737A8F"/>
    <w:rsid w:val="007400D0"/>
    <w:rsid w:val="00740921"/>
    <w:rsid w:val="00740CD3"/>
    <w:rsid w:val="007419B2"/>
    <w:rsid w:val="00741E7F"/>
    <w:rsid w:val="00742376"/>
    <w:rsid w:val="0074330D"/>
    <w:rsid w:val="0074342F"/>
    <w:rsid w:val="00743794"/>
    <w:rsid w:val="0074442E"/>
    <w:rsid w:val="00744781"/>
    <w:rsid w:val="007448A0"/>
    <w:rsid w:val="007449CA"/>
    <w:rsid w:val="00744EFD"/>
    <w:rsid w:val="00745207"/>
    <w:rsid w:val="0074587D"/>
    <w:rsid w:val="00745C0F"/>
    <w:rsid w:val="0074678F"/>
    <w:rsid w:val="007468C8"/>
    <w:rsid w:val="007474E1"/>
    <w:rsid w:val="00747A72"/>
    <w:rsid w:val="00750E3D"/>
    <w:rsid w:val="00750FE2"/>
    <w:rsid w:val="00751106"/>
    <w:rsid w:val="007512B8"/>
    <w:rsid w:val="00751586"/>
    <w:rsid w:val="00751AE9"/>
    <w:rsid w:val="00751DD4"/>
    <w:rsid w:val="007528AF"/>
    <w:rsid w:val="007529A7"/>
    <w:rsid w:val="00752B7F"/>
    <w:rsid w:val="00752C69"/>
    <w:rsid w:val="00752F83"/>
    <w:rsid w:val="00753D21"/>
    <w:rsid w:val="00753FF7"/>
    <w:rsid w:val="007541A3"/>
    <w:rsid w:val="00754308"/>
    <w:rsid w:val="00754F34"/>
    <w:rsid w:val="007556A1"/>
    <w:rsid w:val="0075582B"/>
    <w:rsid w:val="00755855"/>
    <w:rsid w:val="00756585"/>
    <w:rsid w:val="00757B20"/>
    <w:rsid w:val="00757D92"/>
    <w:rsid w:val="00760590"/>
    <w:rsid w:val="00760612"/>
    <w:rsid w:val="00760BE4"/>
    <w:rsid w:val="00760C8E"/>
    <w:rsid w:val="00760DE2"/>
    <w:rsid w:val="00760FA3"/>
    <w:rsid w:val="007612BB"/>
    <w:rsid w:val="00761714"/>
    <w:rsid w:val="00762127"/>
    <w:rsid w:val="0076240F"/>
    <w:rsid w:val="00763736"/>
    <w:rsid w:val="00763879"/>
    <w:rsid w:val="007638F6"/>
    <w:rsid w:val="00763B5F"/>
    <w:rsid w:val="007642A8"/>
    <w:rsid w:val="00764D5A"/>
    <w:rsid w:val="00764E41"/>
    <w:rsid w:val="00765FD9"/>
    <w:rsid w:val="0076618C"/>
    <w:rsid w:val="00766222"/>
    <w:rsid w:val="00766314"/>
    <w:rsid w:val="00766832"/>
    <w:rsid w:val="007671F2"/>
    <w:rsid w:val="0076730D"/>
    <w:rsid w:val="00770C8B"/>
    <w:rsid w:val="00770F99"/>
    <w:rsid w:val="007715DD"/>
    <w:rsid w:val="00772984"/>
    <w:rsid w:val="00772AFC"/>
    <w:rsid w:val="007737FE"/>
    <w:rsid w:val="00773C18"/>
    <w:rsid w:val="00775FF6"/>
    <w:rsid w:val="00777041"/>
    <w:rsid w:val="007773D2"/>
    <w:rsid w:val="00780024"/>
    <w:rsid w:val="00780451"/>
    <w:rsid w:val="0078054F"/>
    <w:rsid w:val="00780BE7"/>
    <w:rsid w:val="00780D1E"/>
    <w:rsid w:val="00781612"/>
    <w:rsid w:val="007816E0"/>
    <w:rsid w:val="00781728"/>
    <w:rsid w:val="0078194A"/>
    <w:rsid w:val="00781B87"/>
    <w:rsid w:val="00781EE5"/>
    <w:rsid w:val="007822BB"/>
    <w:rsid w:val="00783968"/>
    <w:rsid w:val="007839E0"/>
    <w:rsid w:val="00783AE1"/>
    <w:rsid w:val="00783D08"/>
    <w:rsid w:val="0078490C"/>
    <w:rsid w:val="00784A1D"/>
    <w:rsid w:val="00784D58"/>
    <w:rsid w:val="00784DC3"/>
    <w:rsid w:val="007852B5"/>
    <w:rsid w:val="0078537C"/>
    <w:rsid w:val="007853F0"/>
    <w:rsid w:val="0078540B"/>
    <w:rsid w:val="007854E2"/>
    <w:rsid w:val="00785916"/>
    <w:rsid w:val="00786D2C"/>
    <w:rsid w:val="00786E57"/>
    <w:rsid w:val="00786FE6"/>
    <w:rsid w:val="00787898"/>
    <w:rsid w:val="00787AFE"/>
    <w:rsid w:val="00787CC8"/>
    <w:rsid w:val="0079032B"/>
    <w:rsid w:val="007903DE"/>
    <w:rsid w:val="00791079"/>
    <w:rsid w:val="0079109C"/>
    <w:rsid w:val="0079159B"/>
    <w:rsid w:val="00791991"/>
    <w:rsid w:val="007931EB"/>
    <w:rsid w:val="0079326B"/>
    <w:rsid w:val="00793A64"/>
    <w:rsid w:val="00793ACF"/>
    <w:rsid w:val="00794440"/>
    <w:rsid w:val="0079488B"/>
    <w:rsid w:val="00794ABA"/>
    <w:rsid w:val="00795318"/>
    <w:rsid w:val="007955F1"/>
    <w:rsid w:val="00795796"/>
    <w:rsid w:val="00795F11"/>
    <w:rsid w:val="007966D7"/>
    <w:rsid w:val="007972BF"/>
    <w:rsid w:val="00797434"/>
    <w:rsid w:val="007A0B41"/>
    <w:rsid w:val="007A0EA5"/>
    <w:rsid w:val="007A0ECF"/>
    <w:rsid w:val="007A1DEA"/>
    <w:rsid w:val="007A2AD3"/>
    <w:rsid w:val="007A2AEB"/>
    <w:rsid w:val="007A2D5E"/>
    <w:rsid w:val="007A313E"/>
    <w:rsid w:val="007A31EB"/>
    <w:rsid w:val="007A348E"/>
    <w:rsid w:val="007A39A0"/>
    <w:rsid w:val="007A3BB8"/>
    <w:rsid w:val="007A4846"/>
    <w:rsid w:val="007A4FAA"/>
    <w:rsid w:val="007A54D6"/>
    <w:rsid w:val="007A5616"/>
    <w:rsid w:val="007A58E0"/>
    <w:rsid w:val="007A61A9"/>
    <w:rsid w:val="007A6E4E"/>
    <w:rsid w:val="007A6F2A"/>
    <w:rsid w:val="007A7235"/>
    <w:rsid w:val="007A7B83"/>
    <w:rsid w:val="007A7E16"/>
    <w:rsid w:val="007B00D4"/>
    <w:rsid w:val="007B012B"/>
    <w:rsid w:val="007B01B6"/>
    <w:rsid w:val="007B0786"/>
    <w:rsid w:val="007B07F8"/>
    <w:rsid w:val="007B09A1"/>
    <w:rsid w:val="007B0E72"/>
    <w:rsid w:val="007B0FBA"/>
    <w:rsid w:val="007B1058"/>
    <w:rsid w:val="007B121C"/>
    <w:rsid w:val="007B1291"/>
    <w:rsid w:val="007B12F4"/>
    <w:rsid w:val="007B1446"/>
    <w:rsid w:val="007B1878"/>
    <w:rsid w:val="007B1A2C"/>
    <w:rsid w:val="007B216D"/>
    <w:rsid w:val="007B220A"/>
    <w:rsid w:val="007B2437"/>
    <w:rsid w:val="007B24BF"/>
    <w:rsid w:val="007B2580"/>
    <w:rsid w:val="007B2F3C"/>
    <w:rsid w:val="007B2F88"/>
    <w:rsid w:val="007B32AE"/>
    <w:rsid w:val="007B33B5"/>
    <w:rsid w:val="007B36DC"/>
    <w:rsid w:val="007B3932"/>
    <w:rsid w:val="007B3BB8"/>
    <w:rsid w:val="007B4102"/>
    <w:rsid w:val="007B4A15"/>
    <w:rsid w:val="007B50DA"/>
    <w:rsid w:val="007B5122"/>
    <w:rsid w:val="007B54B0"/>
    <w:rsid w:val="007B56E2"/>
    <w:rsid w:val="007B572B"/>
    <w:rsid w:val="007B66A2"/>
    <w:rsid w:val="007B6ECB"/>
    <w:rsid w:val="007B7172"/>
    <w:rsid w:val="007B7295"/>
    <w:rsid w:val="007B7323"/>
    <w:rsid w:val="007B7420"/>
    <w:rsid w:val="007B7B4E"/>
    <w:rsid w:val="007B7E24"/>
    <w:rsid w:val="007B7F23"/>
    <w:rsid w:val="007C006D"/>
    <w:rsid w:val="007C0678"/>
    <w:rsid w:val="007C14F6"/>
    <w:rsid w:val="007C152C"/>
    <w:rsid w:val="007C153F"/>
    <w:rsid w:val="007C1D74"/>
    <w:rsid w:val="007C27AF"/>
    <w:rsid w:val="007C328C"/>
    <w:rsid w:val="007C34FE"/>
    <w:rsid w:val="007C38AD"/>
    <w:rsid w:val="007C40E2"/>
    <w:rsid w:val="007C44E2"/>
    <w:rsid w:val="007C4557"/>
    <w:rsid w:val="007C458D"/>
    <w:rsid w:val="007C4979"/>
    <w:rsid w:val="007C4CF1"/>
    <w:rsid w:val="007C4DE5"/>
    <w:rsid w:val="007C63A6"/>
    <w:rsid w:val="007C6777"/>
    <w:rsid w:val="007C69A9"/>
    <w:rsid w:val="007C6F6E"/>
    <w:rsid w:val="007C7ADF"/>
    <w:rsid w:val="007D09B7"/>
    <w:rsid w:val="007D1148"/>
    <w:rsid w:val="007D129C"/>
    <w:rsid w:val="007D1368"/>
    <w:rsid w:val="007D25B5"/>
    <w:rsid w:val="007D279B"/>
    <w:rsid w:val="007D3ADA"/>
    <w:rsid w:val="007D43EF"/>
    <w:rsid w:val="007D44F8"/>
    <w:rsid w:val="007D4A4C"/>
    <w:rsid w:val="007D4E95"/>
    <w:rsid w:val="007D4F41"/>
    <w:rsid w:val="007D5103"/>
    <w:rsid w:val="007D51DC"/>
    <w:rsid w:val="007D606B"/>
    <w:rsid w:val="007D63AC"/>
    <w:rsid w:val="007D6C0B"/>
    <w:rsid w:val="007D70D8"/>
    <w:rsid w:val="007D75C4"/>
    <w:rsid w:val="007E03CF"/>
    <w:rsid w:val="007E0813"/>
    <w:rsid w:val="007E09EF"/>
    <w:rsid w:val="007E0ADA"/>
    <w:rsid w:val="007E0B7B"/>
    <w:rsid w:val="007E0BE4"/>
    <w:rsid w:val="007E0D80"/>
    <w:rsid w:val="007E18E0"/>
    <w:rsid w:val="007E1C7D"/>
    <w:rsid w:val="007E2B7A"/>
    <w:rsid w:val="007E2BB7"/>
    <w:rsid w:val="007E2CE8"/>
    <w:rsid w:val="007E2EEB"/>
    <w:rsid w:val="007E304F"/>
    <w:rsid w:val="007E3074"/>
    <w:rsid w:val="007E3106"/>
    <w:rsid w:val="007E3A8C"/>
    <w:rsid w:val="007E4163"/>
    <w:rsid w:val="007E514C"/>
    <w:rsid w:val="007E5337"/>
    <w:rsid w:val="007E5B8D"/>
    <w:rsid w:val="007E5CB3"/>
    <w:rsid w:val="007E5DB0"/>
    <w:rsid w:val="007E6638"/>
    <w:rsid w:val="007E6920"/>
    <w:rsid w:val="007E70A6"/>
    <w:rsid w:val="007E76B8"/>
    <w:rsid w:val="007E76D8"/>
    <w:rsid w:val="007E77F9"/>
    <w:rsid w:val="007E7B24"/>
    <w:rsid w:val="007F0274"/>
    <w:rsid w:val="007F04C7"/>
    <w:rsid w:val="007F0702"/>
    <w:rsid w:val="007F08F7"/>
    <w:rsid w:val="007F0BB6"/>
    <w:rsid w:val="007F163A"/>
    <w:rsid w:val="007F1701"/>
    <w:rsid w:val="007F228C"/>
    <w:rsid w:val="007F2DAD"/>
    <w:rsid w:val="007F3430"/>
    <w:rsid w:val="007F34D2"/>
    <w:rsid w:val="007F3900"/>
    <w:rsid w:val="007F3A65"/>
    <w:rsid w:val="007F3E8A"/>
    <w:rsid w:val="007F44E9"/>
    <w:rsid w:val="007F509D"/>
    <w:rsid w:val="007F52EC"/>
    <w:rsid w:val="007F566F"/>
    <w:rsid w:val="007F580A"/>
    <w:rsid w:val="007F5955"/>
    <w:rsid w:val="007F5986"/>
    <w:rsid w:val="007F5CCE"/>
    <w:rsid w:val="007F5D83"/>
    <w:rsid w:val="007F6694"/>
    <w:rsid w:val="007F700F"/>
    <w:rsid w:val="007F7081"/>
    <w:rsid w:val="007F7518"/>
    <w:rsid w:val="007F7C2D"/>
    <w:rsid w:val="007F7D14"/>
    <w:rsid w:val="007F7EE7"/>
    <w:rsid w:val="0080048A"/>
    <w:rsid w:val="00800A72"/>
    <w:rsid w:val="00800D03"/>
    <w:rsid w:val="00800EB6"/>
    <w:rsid w:val="00801309"/>
    <w:rsid w:val="0080158B"/>
    <w:rsid w:val="008017AD"/>
    <w:rsid w:val="008017E0"/>
    <w:rsid w:val="0080188D"/>
    <w:rsid w:val="00801891"/>
    <w:rsid w:val="00801A98"/>
    <w:rsid w:val="00801CD4"/>
    <w:rsid w:val="00801CF6"/>
    <w:rsid w:val="00801D73"/>
    <w:rsid w:val="00801DBD"/>
    <w:rsid w:val="008022E6"/>
    <w:rsid w:val="008028B7"/>
    <w:rsid w:val="00802C19"/>
    <w:rsid w:val="00802F18"/>
    <w:rsid w:val="00802FA1"/>
    <w:rsid w:val="008031B5"/>
    <w:rsid w:val="008031D9"/>
    <w:rsid w:val="0080368F"/>
    <w:rsid w:val="00803B6B"/>
    <w:rsid w:val="00803CE3"/>
    <w:rsid w:val="0080412A"/>
    <w:rsid w:val="00804136"/>
    <w:rsid w:val="008044AD"/>
    <w:rsid w:val="00804726"/>
    <w:rsid w:val="00804CF3"/>
    <w:rsid w:val="00804E0C"/>
    <w:rsid w:val="00804E44"/>
    <w:rsid w:val="00805500"/>
    <w:rsid w:val="00805D4F"/>
    <w:rsid w:val="00806403"/>
    <w:rsid w:val="00806776"/>
    <w:rsid w:val="0080685E"/>
    <w:rsid w:val="00806896"/>
    <w:rsid w:val="00806E84"/>
    <w:rsid w:val="008101AE"/>
    <w:rsid w:val="00810385"/>
    <w:rsid w:val="00810C4F"/>
    <w:rsid w:val="00810FD9"/>
    <w:rsid w:val="008117B4"/>
    <w:rsid w:val="00811C83"/>
    <w:rsid w:val="00811F6A"/>
    <w:rsid w:val="00811FE6"/>
    <w:rsid w:val="008122BF"/>
    <w:rsid w:val="0081233B"/>
    <w:rsid w:val="00812703"/>
    <w:rsid w:val="00813372"/>
    <w:rsid w:val="008133B9"/>
    <w:rsid w:val="00813A1E"/>
    <w:rsid w:val="00813AD8"/>
    <w:rsid w:val="008145AD"/>
    <w:rsid w:val="00814F63"/>
    <w:rsid w:val="00815197"/>
    <w:rsid w:val="00815390"/>
    <w:rsid w:val="0081586A"/>
    <w:rsid w:val="00815B82"/>
    <w:rsid w:val="00816A7F"/>
    <w:rsid w:val="00816D43"/>
    <w:rsid w:val="00816E3A"/>
    <w:rsid w:val="00817618"/>
    <w:rsid w:val="00817E96"/>
    <w:rsid w:val="00820120"/>
    <w:rsid w:val="00820571"/>
    <w:rsid w:val="00820668"/>
    <w:rsid w:val="00820BFB"/>
    <w:rsid w:val="0082139A"/>
    <w:rsid w:val="00821724"/>
    <w:rsid w:val="00821E9E"/>
    <w:rsid w:val="008222E3"/>
    <w:rsid w:val="008226D7"/>
    <w:rsid w:val="008227F4"/>
    <w:rsid w:val="00822D6D"/>
    <w:rsid w:val="00823269"/>
    <w:rsid w:val="00823507"/>
    <w:rsid w:val="0082353B"/>
    <w:rsid w:val="00823747"/>
    <w:rsid w:val="00823A0F"/>
    <w:rsid w:val="00823BCE"/>
    <w:rsid w:val="00823CC4"/>
    <w:rsid w:val="00824560"/>
    <w:rsid w:val="00824873"/>
    <w:rsid w:val="00824B89"/>
    <w:rsid w:val="00824C4B"/>
    <w:rsid w:val="00825057"/>
    <w:rsid w:val="0082506D"/>
    <w:rsid w:val="0082544A"/>
    <w:rsid w:val="00825629"/>
    <w:rsid w:val="008258F3"/>
    <w:rsid w:val="00825C01"/>
    <w:rsid w:val="00825E5B"/>
    <w:rsid w:val="00826989"/>
    <w:rsid w:val="00826C66"/>
    <w:rsid w:val="00826F18"/>
    <w:rsid w:val="00826F38"/>
    <w:rsid w:val="0082766F"/>
    <w:rsid w:val="00827DE8"/>
    <w:rsid w:val="00830370"/>
    <w:rsid w:val="00830A83"/>
    <w:rsid w:val="00830CA8"/>
    <w:rsid w:val="00830F95"/>
    <w:rsid w:val="008310A4"/>
    <w:rsid w:val="0083150A"/>
    <w:rsid w:val="0083162F"/>
    <w:rsid w:val="0083172E"/>
    <w:rsid w:val="008328BE"/>
    <w:rsid w:val="00832CCF"/>
    <w:rsid w:val="00832EC6"/>
    <w:rsid w:val="00833C4D"/>
    <w:rsid w:val="00833E68"/>
    <w:rsid w:val="008343BB"/>
    <w:rsid w:val="008347C6"/>
    <w:rsid w:val="00834F57"/>
    <w:rsid w:val="00836156"/>
    <w:rsid w:val="00836673"/>
    <w:rsid w:val="00836B37"/>
    <w:rsid w:val="00837199"/>
    <w:rsid w:val="00837857"/>
    <w:rsid w:val="0084031A"/>
    <w:rsid w:val="0084036F"/>
    <w:rsid w:val="00840389"/>
    <w:rsid w:val="00840598"/>
    <w:rsid w:val="0084084A"/>
    <w:rsid w:val="00841170"/>
    <w:rsid w:val="00841189"/>
    <w:rsid w:val="008415C6"/>
    <w:rsid w:val="0084195A"/>
    <w:rsid w:val="00841CAE"/>
    <w:rsid w:val="008424CD"/>
    <w:rsid w:val="00843A1E"/>
    <w:rsid w:val="00843A36"/>
    <w:rsid w:val="00843C6E"/>
    <w:rsid w:val="00843D02"/>
    <w:rsid w:val="00843DD4"/>
    <w:rsid w:val="00844691"/>
    <w:rsid w:val="0084493A"/>
    <w:rsid w:val="00844B83"/>
    <w:rsid w:val="00844C6B"/>
    <w:rsid w:val="008454C7"/>
    <w:rsid w:val="008458E1"/>
    <w:rsid w:val="0084620E"/>
    <w:rsid w:val="008463DF"/>
    <w:rsid w:val="00846AA4"/>
    <w:rsid w:val="00846AF8"/>
    <w:rsid w:val="00847376"/>
    <w:rsid w:val="0084752F"/>
    <w:rsid w:val="0084770F"/>
    <w:rsid w:val="008478A8"/>
    <w:rsid w:val="00847BF3"/>
    <w:rsid w:val="00847D5B"/>
    <w:rsid w:val="00850321"/>
    <w:rsid w:val="008508A9"/>
    <w:rsid w:val="00850B4D"/>
    <w:rsid w:val="008511A9"/>
    <w:rsid w:val="00851224"/>
    <w:rsid w:val="008514E4"/>
    <w:rsid w:val="008516DB"/>
    <w:rsid w:val="00851BE9"/>
    <w:rsid w:val="00851CEC"/>
    <w:rsid w:val="0085233B"/>
    <w:rsid w:val="00852414"/>
    <w:rsid w:val="0085296C"/>
    <w:rsid w:val="00852C5E"/>
    <w:rsid w:val="00852E11"/>
    <w:rsid w:val="008533F3"/>
    <w:rsid w:val="008545A9"/>
    <w:rsid w:val="00854897"/>
    <w:rsid w:val="00854D20"/>
    <w:rsid w:val="0085640F"/>
    <w:rsid w:val="00856777"/>
    <w:rsid w:val="00856B14"/>
    <w:rsid w:val="00856B64"/>
    <w:rsid w:val="00856B78"/>
    <w:rsid w:val="00856E97"/>
    <w:rsid w:val="0085732D"/>
    <w:rsid w:val="0086156D"/>
    <w:rsid w:val="0086171E"/>
    <w:rsid w:val="00862113"/>
    <w:rsid w:val="00862525"/>
    <w:rsid w:val="008625A7"/>
    <w:rsid w:val="0086318D"/>
    <w:rsid w:val="0086381F"/>
    <w:rsid w:val="008638E6"/>
    <w:rsid w:val="00863A1F"/>
    <w:rsid w:val="008641B7"/>
    <w:rsid w:val="008642D1"/>
    <w:rsid w:val="0086435D"/>
    <w:rsid w:val="00864542"/>
    <w:rsid w:val="00864AE5"/>
    <w:rsid w:val="008652E0"/>
    <w:rsid w:val="0086562C"/>
    <w:rsid w:val="00865E9E"/>
    <w:rsid w:val="0086679B"/>
    <w:rsid w:val="008676CC"/>
    <w:rsid w:val="0086781B"/>
    <w:rsid w:val="00867855"/>
    <w:rsid w:val="00867A9F"/>
    <w:rsid w:val="00867B2B"/>
    <w:rsid w:val="00867F77"/>
    <w:rsid w:val="00867FA0"/>
    <w:rsid w:val="00870172"/>
    <w:rsid w:val="008706DE"/>
    <w:rsid w:val="008709B5"/>
    <w:rsid w:val="00870A67"/>
    <w:rsid w:val="00870A91"/>
    <w:rsid w:val="00870C14"/>
    <w:rsid w:val="00870C2B"/>
    <w:rsid w:val="00870D57"/>
    <w:rsid w:val="00870F83"/>
    <w:rsid w:val="00871033"/>
    <w:rsid w:val="008723E2"/>
    <w:rsid w:val="008724EB"/>
    <w:rsid w:val="00873103"/>
    <w:rsid w:val="008732D3"/>
    <w:rsid w:val="00873332"/>
    <w:rsid w:val="0087364D"/>
    <w:rsid w:val="00873BFB"/>
    <w:rsid w:val="008742A2"/>
    <w:rsid w:val="00874536"/>
    <w:rsid w:val="00874E22"/>
    <w:rsid w:val="008752E8"/>
    <w:rsid w:val="00875792"/>
    <w:rsid w:val="00876509"/>
    <w:rsid w:val="0087681E"/>
    <w:rsid w:val="008768CE"/>
    <w:rsid w:val="00876C3B"/>
    <w:rsid w:val="00876F03"/>
    <w:rsid w:val="00877103"/>
    <w:rsid w:val="00877573"/>
    <w:rsid w:val="00877AFB"/>
    <w:rsid w:val="00877CBC"/>
    <w:rsid w:val="00880C92"/>
    <w:rsid w:val="0088115B"/>
    <w:rsid w:val="0088188D"/>
    <w:rsid w:val="008819AD"/>
    <w:rsid w:val="00882139"/>
    <w:rsid w:val="00882452"/>
    <w:rsid w:val="008825CC"/>
    <w:rsid w:val="00882906"/>
    <w:rsid w:val="00882A6E"/>
    <w:rsid w:val="00882AA7"/>
    <w:rsid w:val="00882DB7"/>
    <w:rsid w:val="00883ACA"/>
    <w:rsid w:val="00883C39"/>
    <w:rsid w:val="00884365"/>
    <w:rsid w:val="00884732"/>
    <w:rsid w:val="00884A60"/>
    <w:rsid w:val="00884C90"/>
    <w:rsid w:val="008853B5"/>
    <w:rsid w:val="008854DC"/>
    <w:rsid w:val="0088583F"/>
    <w:rsid w:val="0088597C"/>
    <w:rsid w:val="008859BE"/>
    <w:rsid w:val="00885B94"/>
    <w:rsid w:val="00885D12"/>
    <w:rsid w:val="00886287"/>
    <w:rsid w:val="008862D4"/>
    <w:rsid w:val="008864B7"/>
    <w:rsid w:val="00887147"/>
    <w:rsid w:val="008873FD"/>
    <w:rsid w:val="00887922"/>
    <w:rsid w:val="00887BF7"/>
    <w:rsid w:val="00890085"/>
    <w:rsid w:val="008905FB"/>
    <w:rsid w:val="00890A14"/>
    <w:rsid w:val="00891276"/>
    <w:rsid w:val="008912EF"/>
    <w:rsid w:val="008915C6"/>
    <w:rsid w:val="0089164A"/>
    <w:rsid w:val="00892035"/>
    <w:rsid w:val="00892065"/>
    <w:rsid w:val="00892399"/>
    <w:rsid w:val="00892ED7"/>
    <w:rsid w:val="00892FB9"/>
    <w:rsid w:val="00893E15"/>
    <w:rsid w:val="00893EFB"/>
    <w:rsid w:val="00893FB8"/>
    <w:rsid w:val="00894296"/>
    <w:rsid w:val="00895140"/>
    <w:rsid w:val="008959AD"/>
    <w:rsid w:val="00896160"/>
    <w:rsid w:val="00896AEF"/>
    <w:rsid w:val="00897086"/>
    <w:rsid w:val="00897121"/>
    <w:rsid w:val="00897259"/>
    <w:rsid w:val="00897413"/>
    <w:rsid w:val="0089789C"/>
    <w:rsid w:val="008A03D4"/>
    <w:rsid w:val="008A08E6"/>
    <w:rsid w:val="008A0A17"/>
    <w:rsid w:val="008A0CAD"/>
    <w:rsid w:val="008A11C7"/>
    <w:rsid w:val="008A1721"/>
    <w:rsid w:val="008A21B0"/>
    <w:rsid w:val="008A2338"/>
    <w:rsid w:val="008A25C8"/>
    <w:rsid w:val="008A25C9"/>
    <w:rsid w:val="008A327E"/>
    <w:rsid w:val="008A353B"/>
    <w:rsid w:val="008A3721"/>
    <w:rsid w:val="008A39CD"/>
    <w:rsid w:val="008A3DFA"/>
    <w:rsid w:val="008A435C"/>
    <w:rsid w:val="008A4697"/>
    <w:rsid w:val="008A47B4"/>
    <w:rsid w:val="008A4857"/>
    <w:rsid w:val="008A4BB0"/>
    <w:rsid w:val="008A4E32"/>
    <w:rsid w:val="008A56D4"/>
    <w:rsid w:val="008A624C"/>
    <w:rsid w:val="008A645E"/>
    <w:rsid w:val="008A6705"/>
    <w:rsid w:val="008A6E55"/>
    <w:rsid w:val="008A6F88"/>
    <w:rsid w:val="008A7397"/>
    <w:rsid w:val="008A7697"/>
    <w:rsid w:val="008B0823"/>
    <w:rsid w:val="008B0889"/>
    <w:rsid w:val="008B08F9"/>
    <w:rsid w:val="008B0900"/>
    <w:rsid w:val="008B0A33"/>
    <w:rsid w:val="008B0F02"/>
    <w:rsid w:val="008B1995"/>
    <w:rsid w:val="008B1A88"/>
    <w:rsid w:val="008B1C3A"/>
    <w:rsid w:val="008B1FAA"/>
    <w:rsid w:val="008B246A"/>
    <w:rsid w:val="008B253B"/>
    <w:rsid w:val="008B2778"/>
    <w:rsid w:val="008B2864"/>
    <w:rsid w:val="008B34B3"/>
    <w:rsid w:val="008B391E"/>
    <w:rsid w:val="008B4237"/>
    <w:rsid w:val="008B43D9"/>
    <w:rsid w:val="008B4585"/>
    <w:rsid w:val="008B4B2B"/>
    <w:rsid w:val="008B4CF2"/>
    <w:rsid w:val="008B4E40"/>
    <w:rsid w:val="008B4F17"/>
    <w:rsid w:val="008B503A"/>
    <w:rsid w:val="008B58AD"/>
    <w:rsid w:val="008B5949"/>
    <w:rsid w:val="008B5BF0"/>
    <w:rsid w:val="008B6D9E"/>
    <w:rsid w:val="008B6E20"/>
    <w:rsid w:val="008B73C1"/>
    <w:rsid w:val="008B79AA"/>
    <w:rsid w:val="008B7C08"/>
    <w:rsid w:val="008C00D0"/>
    <w:rsid w:val="008C0443"/>
    <w:rsid w:val="008C07B0"/>
    <w:rsid w:val="008C07CD"/>
    <w:rsid w:val="008C0D1D"/>
    <w:rsid w:val="008C1315"/>
    <w:rsid w:val="008C1DC9"/>
    <w:rsid w:val="008C206B"/>
    <w:rsid w:val="008C2111"/>
    <w:rsid w:val="008C24ED"/>
    <w:rsid w:val="008C2A0A"/>
    <w:rsid w:val="008C2CB1"/>
    <w:rsid w:val="008C2CB4"/>
    <w:rsid w:val="008C3786"/>
    <w:rsid w:val="008C37DF"/>
    <w:rsid w:val="008C3AD6"/>
    <w:rsid w:val="008C4168"/>
    <w:rsid w:val="008C4417"/>
    <w:rsid w:val="008C4650"/>
    <w:rsid w:val="008C4720"/>
    <w:rsid w:val="008C47DE"/>
    <w:rsid w:val="008C482B"/>
    <w:rsid w:val="008C48BA"/>
    <w:rsid w:val="008C4B0D"/>
    <w:rsid w:val="008C4C9F"/>
    <w:rsid w:val="008C4FAF"/>
    <w:rsid w:val="008C5369"/>
    <w:rsid w:val="008C6192"/>
    <w:rsid w:val="008C6A93"/>
    <w:rsid w:val="008C6D33"/>
    <w:rsid w:val="008C712B"/>
    <w:rsid w:val="008C7384"/>
    <w:rsid w:val="008D00F1"/>
    <w:rsid w:val="008D0300"/>
    <w:rsid w:val="008D03CC"/>
    <w:rsid w:val="008D0412"/>
    <w:rsid w:val="008D0786"/>
    <w:rsid w:val="008D0F1A"/>
    <w:rsid w:val="008D1928"/>
    <w:rsid w:val="008D1A06"/>
    <w:rsid w:val="008D1AF7"/>
    <w:rsid w:val="008D21FB"/>
    <w:rsid w:val="008D2C5E"/>
    <w:rsid w:val="008D2FB2"/>
    <w:rsid w:val="008D3065"/>
    <w:rsid w:val="008D3836"/>
    <w:rsid w:val="008D3931"/>
    <w:rsid w:val="008D3B9E"/>
    <w:rsid w:val="008D49D0"/>
    <w:rsid w:val="008D548D"/>
    <w:rsid w:val="008D556D"/>
    <w:rsid w:val="008D55A4"/>
    <w:rsid w:val="008D5837"/>
    <w:rsid w:val="008D5950"/>
    <w:rsid w:val="008D5F79"/>
    <w:rsid w:val="008D64FF"/>
    <w:rsid w:val="008D6D42"/>
    <w:rsid w:val="008D6FB4"/>
    <w:rsid w:val="008D7310"/>
    <w:rsid w:val="008D76B0"/>
    <w:rsid w:val="008D7B14"/>
    <w:rsid w:val="008D7BC9"/>
    <w:rsid w:val="008D7F72"/>
    <w:rsid w:val="008E0097"/>
    <w:rsid w:val="008E04B2"/>
    <w:rsid w:val="008E04DA"/>
    <w:rsid w:val="008E0682"/>
    <w:rsid w:val="008E08EA"/>
    <w:rsid w:val="008E0A27"/>
    <w:rsid w:val="008E0ACE"/>
    <w:rsid w:val="008E24BB"/>
    <w:rsid w:val="008E25D6"/>
    <w:rsid w:val="008E270B"/>
    <w:rsid w:val="008E2BE7"/>
    <w:rsid w:val="008E347F"/>
    <w:rsid w:val="008E363D"/>
    <w:rsid w:val="008E4247"/>
    <w:rsid w:val="008E42AB"/>
    <w:rsid w:val="008E4392"/>
    <w:rsid w:val="008E5160"/>
    <w:rsid w:val="008E55D2"/>
    <w:rsid w:val="008E63B2"/>
    <w:rsid w:val="008E68F1"/>
    <w:rsid w:val="008E6955"/>
    <w:rsid w:val="008E77EA"/>
    <w:rsid w:val="008F0222"/>
    <w:rsid w:val="008F034B"/>
    <w:rsid w:val="008F03B0"/>
    <w:rsid w:val="008F0541"/>
    <w:rsid w:val="008F0D45"/>
    <w:rsid w:val="008F0DB7"/>
    <w:rsid w:val="008F0E56"/>
    <w:rsid w:val="008F1508"/>
    <w:rsid w:val="008F1C8C"/>
    <w:rsid w:val="008F27EB"/>
    <w:rsid w:val="008F315E"/>
    <w:rsid w:val="008F3334"/>
    <w:rsid w:val="008F3420"/>
    <w:rsid w:val="008F369C"/>
    <w:rsid w:val="008F3A65"/>
    <w:rsid w:val="008F3BA9"/>
    <w:rsid w:val="008F429D"/>
    <w:rsid w:val="008F464B"/>
    <w:rsid w:val="008F4C2F"/>
    <w:rsid w:val="008F4F9D"/>
    <w:rsid w:val="008F5285"/>
    <w:rsid w:val="008F61D5"/>
    <w:rsid w:val="008F66E0"/>
    <w:rsid w:val="008F6ADA"/>
    <w:rsid w:val="008F6C7F"/>
    <w:rsid w:val="008F6D6C"/>
    <w:rsid w:val="008F714F"/>
    <w:rsid w:val="008F716B"/>
    <w:rsid w:val="008F73C1"/>
    <w:rsid w:val="008F7891"/>
    <w:rsid w:val="008F799B"/>
    <w:rsid w:val="0090005E"/>
    <w:rsid w:val="00900B74"/>
    <w:rsid w:val="00900DD3"/>
    <w:rsid w:val="0090105C"/>
    <w:rsid w:val="009010CB"/>
    <w:rsid w:val="009014A3"/>
    <w:rsid w:val="009018AC"/>
    <w:rsid w:val="00901A2A"/>
    <w:rsid w:val="00901DCF"/>
    <w:rsid w:val="00902E98"/>
    <w:rsid w:val="0090339A"/>
    <w:rsid w:val="00903754"/>
    <w:rsid w:val="00903821"/>
    <w:rsid w:val="00904133"/>
    <w:rsid w:val="00904634"/>
    <w:rsid w:val="00904693"/>
    <w:rsid w:val="00904A8D"/>
    <w:rsid w:val="00904E95"/>
    <w:rsid w:val="00904F38"/>
    <w:rsid w:val="009053D5"/>
    <w:rsid w:val="0090572B"/>
    <w:rsid w:val="00905A73"/>
    <w:rsid w:val="0090629C"/>
    <w:rsid w:val="00906695"/>
    <w:rsid w:val="009066F8"/>
    <w:rsid w:val="0090683E"/>
    <w:rsid w:val="00906AA8"/>
    <w:rsid w:val="00906BBD"/>
    <w:rsid w:val="00906FF2"/>
    <w:rsid w:val="009070C7"/>
    <w:rsid w:val="0091048B"/>
    <w:rsid w:val="00910951"/>
    <w:rsid w:val="0091098B"/>
    <w:rsid w:val="009110D6"/>
    <w:rsid w:val="0091125C"/>
    <w:rsid w:val="00911440"/>
    <w:rsid w:val="00911905"/>
    <w:rsid w:val="00911A7B"/>
    <w:rsid w:val="009126F8"/>
    <w:rsid w:val="00912F46"/>
    <w:rsid w:val="00914BA6"/>
    <w:rsid w:val="009158B7"/>
    <w:rsid w:val="00915BB6"/>
    <w:rsid w:val="00916088"/>
    <w:rsid w:val="0091667A"/>
    <w:rsid w:val="009166EC"/>
    <w:rsid w:val="00916BE3"/>
    <w:rsid w:val="00916E40"/>
    <w:rsid w:val="00916E76"/>
    <w:rsid w:val="00916F81"/>
    <w:rsid w:val="009170D1"/>
    <w:rsid w:val="00917223"/>
    <w:rsid w:val="00917683"/>
    <w:rsid w:val="0091782C"/>
    <w:rsid w:val="00917D4E"/>
    <w:rsid w:val="00917F3A"/>
    <w:rsid w:val="00917FC4"/>
    <w:rsid w:val="00920004"/>
    <w:rsid w:val="0092004F"/>
    <w:rsid w:val="0092053B"/>
    <w:rsid w:val="009212E0"/>
    <w:rsid w:val="00922804"/>
    <w:rsid w:val="009228D6"/>
    <w:rsid w:val="00922A6F"/>
    <w:rsid w:val="00923E7E"/>
    <w:rsid w:val="0092462C"/>
    <w:rsid w:val="00924A1D"/>
    <w:rsid w:val="00924ECA"/>
    <w:rsid w:val="0092525D"/>
    <w:rsid w:val="009255CD"/>
    <w:rsid w:val="0092609A"/>
    <w:rsid w:val="00926727"/>
    <w:rsid w:val="00926C90"/>
    <w:rsid w:val="00926E15"/>
    <w:rsid w:val="0092708D"/>
    <w:rsid w:val="009270FB"/>
    <w:rsid w:val="00927B76"/>
    <w:rsid w:val="0093000A"/>
    <w:rsid w:val="0093098B"/>
    <w:rsid w:val="00930E12"/>
    <w:rsid w:val="00931036"/>
    <w:rsid w:val="00931361"/>
    <w:rsid w:val="00931B44"/>
    <w:rsid w:val="00931D1E"/>
    <w:rsid w:val="00931F3F"/>
    <w:rsid w:val="00932072"/>
    <w:rsid w:val="00932C62"/>
    <w:rsid w:val="00932CAD"/>
    <w:rsid w:val="009334F9"/>
    <w:rsid w:val="009336DB"/>
    <w:rsid w:val="009338B6"/>
    <w:rsid w:val="00933B47"/>
    <w:rsid w:val="00933E7B"/>
    <w:rsid w:val="00933F99"/>
    <w:rsid w:val="0093405B"/>
    <w:rsid w:val="00934A95"/>
    <w:rsid w:val="00935008"/>
    <w:rsid w:val="00935013"/>
    <w:rsid w:val="00935309"/>
    <w:rsid w:val="0093560D"/>
    <w:rsid w:val="00935AE8"/>
    <w:rsid w:val="00935CAD"/>
    <w:rsid w:val="00936279"/>
    <w:rsid w:val="00936653"/>
    <w:rsid w:val="009366CD"/>
    <w:rsid w:val="00936A02"/>
    <w:rsid w:val="00936C95"/>
    <w:rsid w:val="009372EF"/>
    <w:rsid w:val="009373F5"/>
    <w:rsid w:val="00937B2F"/>
    <w:rsid w:val="00937D28"/>
    <w:rsid w:val="009400E5"/>
    <w:rsid w:val="009402DB"/>
    <w:rsid w:val="00940945"/>
    <w:rsid w:val="00940A6F"/>
    <w:rsid w:val="00940A9D"/>
    <w:rsid w:val="00940CE9"/>
    <w:rsid w:val="0094282A"/>
    <w:rsid w:val="00942842"/>
    <w:rsid w:val="00942B50"/>
    <w:rsid w:val="00942DF4"/>
    <w:rsid w:val="00944070"/>
    <w:rsid w:val="0094443B"/>
    <w:rsid w:val="009449B5"/>
    <w:rsid w:val="00944DC4"/>
    <w:rsid w:val="009454CA"/>
    <w:rsid w:val="00945763"/>
    <w:rsid w:val="00946A88"/>
    <w:rsid w:val="00946EDB"/>
    <w:rsid w:val="009474EB"/>
    <w:rsid w:val="0094765E"/>
    <w:rsid w:val="00950A97"/>
    <w:rsid w:val="00950ED2"/>
    <w:rsid w:val="0095115F"/>
    <w:rsid w:val="00951212"/>
    <w:rsid w:val="00951443"/>
    <w:rsid w:val="00952256"/>
    <w:rsid w:val="00952499"/>
    <w:rsid w:val="00952B1C"/>
    <w:rsid w:val="009538B3"/>
    <w:rsid w:val="00953A89"/>
    <w:rsid w:val="00953BAC"/>
    <w:rsid w:val="00954489"/>
    <w:rsid w:val="009553D7"/>
    <w:rsid w:val="0095541E"/>
    <w:rsid w:val="00955549"/>
    <w:rsid w:val="00956089"/>
    <w:rsid w:val="0095653F"/>
    <w:rsid w:val="009566D8"/>
    <w:rsid w:val="00956726"/>
    <w:rsid w:val="009572B0"/>
    <w:rsid w:val="00957A5A"/>
    <w:rsid w:val="009601F7"/>
    <w:rsid w:val="00960403"/>
    <w:rsid w:val="009608E4"/>
    <w:rsid w:val="00960DD5"/>
    <w:rsid w:val="009610A7"/>
    <w:rsid w:val="009611ED"/>
    <w:rsid w:val="00961BDC"/>
    <w:rsid w:val="00961E26"/>
    <w:rsid w:val="0096218E"/>
    <w:rsid w:val="00962245"/>
    <w:rsid w:val="00962450"/>
    <w:rsid w:val="00962537"/>
    <w:rsid w:val="00962A85"/>
    <w:rsid w:val="00962E55"/>
    <w:rsid w:val="009633D0"/>
    <w:rsid w:val="00963475"/>
    <w:rsid w:val="0096355D"/>
    <w:rsid w:val="009646D8"/>
    <w:rsid w:val="0096526F"/>
    <w:rsid w:val="0096575D"/>
    <w:rsid w:val="009657BD"/>
    <w:rsid w:val="00965A43"/>
    <w:rsid w:val="00965D2B"/>
    <w:rsid w:val="00966525"/>
    <w:rsid w:val="009666D9"/>
    <w:rsid w:val="00967712"/>
    <w:rsid w:val="00967A5E"/>
    <w:rsid w:val="00967CA3"/>
    <w:rsid w:val="00967D2D"/>
    <w:rsid w:val="0097006D"/>
    <w:rsid w:val="00970617"/>
    <w:rsid w:val="00970FB3"/>
    <w:rsid w:val="0097114D"/>
    <w:rsid w:val="009716F6"/>
    <w:rsid w:val="00971BD7"/>
    <w:rsid w:val="00971BEB"/>
    <w:rsid w:val="009725BD"/>
    <w:rsid w:val="00972833"/>
    <w:rsid w:val="00972933"/>
    <w:rsid w:val="0097295D"/>
    <w:rsid w:val="009729AE"/>
    <w:rsid w:val="0097323B"/>
    <w:rsid w:val="00974338"/>
    <w:rsid w:val="00974D7B"/>
    <w:rsid w:val="00974ED3"/>
    <w:rsid w:val="00975489"/>
    <w:rsid w:val="00975C1C"/>
    <w:rsid w:val="009764CA"/>
    <w:rsid w:val="009766A2"/>
    <w:rsid w:val="009768FC"/>
    <w:rsid w:val="009769BF"/>
    <w:rsid w:val="00976A9F"/>
    <w:rsid w:val="00977365"/>
    <w:rsid w:val="0097799F"/>
    <w:rsid w:val="00977FCA"/>
    <w:rsid w:val="00980245"/>
    <w:rsid w:val="00980358"/>
    <w:rsid w:val="00980C55"/>
    <w:rsid w:val="00980E10"/>
    <w:rsid w:val="00980EE0"/>
    <w:rsid w:val="00981406"/>
    <w:rsid w:val="0098147D"/>
    <w:rsid w:val="009815BA"/>
    <w:rsid w:val="00981D8C"/>
    <w:rsid w:val="00982656"/>
    <w:rsid w:val="0098271C"/>
    <w:rsid w:val="00982CBB"/>
    <w:rsid w:val="0098345F"/>
    <w:rsid w:val="0098351B"/>
    <w:rsid w:val="00983672"/>
    <w:rsid w:val="00983738"/>
    <w:rsid w:val="00983950"/>
    <w:rsid w:val="009841F2"/>
    <w:rsid w:val="00984395"/>
    <w:rsid w:val="009847AE"/>
    <w:rsid w:val="009850FA"/>
    <w:rsid w:val="00985223"/>
    <w:rsid w:val="009854CF"/>
    <w:rsid w:val="009857A5"/>
    <w:rsid w:val="009857DB"/>
    <w:rsid w:val="00986606"/>
    <w:rsid w:val="00987445"/>
    <w:rsid w:val="00990204"/>
    <w:rsid w:val="009902B2"/>
    <w:rsid w:val="009906C0"/>
    <w:rsid w:val="009906DE"/>
    <w:rsid w:val="00990B25"/>
    <w:rsid w:val="009915F5"/>
    <w:rsid w:val="00991917"/>
    <w:rsid w:val="00991DE7"/>
    <w:rsid w:val="0099221E"/>
    <w:rsid w:val="00993074"/>
    <w:rsid w:val="0099348E"/>
    <w:rsid w:val="0099370D"/>
    <w:rsid w:val="0099384B"/>
    <w:rsid w:val="00993F2C"/>
    <w:rsid w:val="009940B7"/>
    <w:rsid w:val="0099481D"/>
    <w:rsid w:val="00994879"/>
    <w:rsid w:val="00995AC9"/>
    <w:rsid w:val="00995F62"/>
    <w:rsid w:val="00996FF1"/>
    <w:rsid w:val="00997759"/>
    <w:rsid w:val="00997E99"/>
    <w:rsid w:val="00997F4B"/>
    <w:rsid w:val="009A03DF"/>
    <w:rsid w:val="009A0E0C"/>
    <w:rsid w:val="009A13E6"/>
    <w:rsid w:val="009A20AC"/>
    <w:rsid w:val="009A2205"/>
    <w:rsid w:val="009A2F0A"/>
    <w:rsid w:val="009A33A0"/>
    <w:rsid w:val="009A350B"/>
    <w:rsid w:val="009A3589"/>
    <w:rsid w:val="009A3945"/>
    <w:rsid w:val="009A42DF"/>
    <w:rsid w:val="009A4552"/>
    <w:rsid w:val="009A4556"/>
    <w:rsid w:val="009A46AA"/>
    <w:rsid w:val="009A4844"/>
    <w:rsid w:val="009A4D0B"/>
    <w:rsid w:val="009A536A"/>
    <w:rsid w:val="009A5C9D"/>
    <w:rsid w:val="009A5F2A"/>
    <w:rsid w:val="009A5F8B"/>
    <w:rsid w:val="009A60AB"/>
    <w:rsid w:val="009A6168"/>
    <w:rsid w:val="009A6AD6"/>
    <w:rsid w:val="009A6B2D"/>
    <w:rsid w:val="009A6F2C"/>
    <w:rsid w:val="009A6FFE"/>
    <w:rsid w:val="009A72DC"/>
    <w:rsid w:val="009A7A9E"/>
    <w:rsid w:val="009A7AB3"/>
    <w:rsid w:val="009A7DEE"/>
    <w:rsid w:val="009B03E8"/>
    <w:rsid w:val="009B03EC"/>
    <w:rsid w:val="009B129B"/>
    <w:rsid w:val="009B17CA"/>
    <w:rsid w:val="009B22D7"/>
    <w:rsid w:val="009B27E7"/>
    <w:rsid w:val="009B2962"/>
    <w:rsid w:val="009B2A0D"/>
    <w:rsid w:val="009B3314"/>
    <w:rsid w:val="009B3478"/>
    <w:rsid w:val="009B35C5"/>
    <w:rsid w:val="009B37EF"/>
    <w:rsid w:val="009B3938"/>
    <w:rsid w:val="009B3C72"/>
    <w:rsid w:val="009B3F22"/>
    <w:rsid w:val="009B43FD"/>
    <w:rsid w:val="009B4786"/>
    <w:rsid w:val="009B4BAC"/>
    <w:rsid w:val="009B4FBD"/>
    <w:rsid w:val="009B539D"/>
    <w:rsid w:val="009B5534"/>
    <w:rsid w:val="009B56F7"/>
    <w:rsid w:val="009B5890"/>
    <w:rsid w:val="009B5D78"/>
    <w:rsid w:val="009B5FF6"/>
    <w:rsid w:val="009B6EEB"/>
    <w:rsid w:val="009B74FC"/>
    <w:rsid w:val="009B7CFE"/>
    <w:rsid w:val="009C00ED"/>
    <w:rsid w:val="009C07C0"/>
    <w:rsid w:val="009C0B34"/>
    <w:rsid w:val="009C0B3D"/>
    <w:rsid w:val="009C114B"/>
    <w:rsid w:val="009C1429"/>
    <w:rsid w:val="009C17EE"/>
    <w:rsid w:val="009C1B98"/>
    <w:rsid w:val="009C2140"/>
    <w:rsid w:val="009C2665"/>
    <w:rsid w:val="009C3903"/>
    <w:rsid w:val="009C3D1C"/>
    <w:rsid w:val="009C3D6A"/>
    <w:rsid w:val="009C4734"/>
    <w:rsid w:val="009C4934"/>
    <w:rsid w:val="009C49D1"/>
    <w:rsid w:val="009C4BBE"/>
    <w:rsid w:val="009C4EE0"/>
    <w:rsid w:val="009C5797"/>
    <w:rsid w:val="009C5BF6"/>
    <w:rsid w:val="009C5D81"/>
    <w:rsid w:val="009C5F4F"/>
    <w:rsid w:val="009C65DA"/>
    <w:rsid w:val="009C6733"/>
    <w:rsid w:val="009C6884"/>
    <w:rsid w:val="009C68DD"/>
    <w:rsid w:val="009C6B84"/>
    <w:rsid w:val="009C6C77"/>
    <w:rsid w:val="009C6EA4"/>
    <w:rsid w:val="009C760C"/>
    <w:rsid w:val="009C7F2C"/>
    <w:rsid w:val="009D0137"/>
    <w:rsid w:val="009D0155"/>
    <w:rsid w:val="009D0D08"/>
    <w:rsid w:val="009D0DC2"/>
    <w:rsid w:val="009D142C"/>
    <w:rsid w:val="009D1829"/>
    <w:rsid w:val="009D1921"/>
    <w:rsid w:val="009D2533"/>
    <w:rsid w:val="009D2B18"/>
    <w:rsid w:val="009D33CD"/>
    <w:rsid w:val="009D38F8"/>
    <w:rsid w:val="009D3F7B"/>
    <w:rsid w:val="009D3FD9"/>
    <w:rsid w:val="009D492D"/>
    <w:rsid w:val="009D5549"/>
    <w:rsid w:val="009D5566"/>
    <w:rsid w:val="009D5C9B"/>
    <w:rsid w:val="009D5CDF"/>
    <w:rsid w:val="009D5E18"/>
    <w:rsid w:val="009D6C25"/>
    <w:rsid w:val="009D6F85"/>
    <w:rsid w:val="009E01DF"/>
    <w:rsid w:val="009E144B"/>
    <w:rsid w:val="009E15C9"/>
    <w:rsid w:val="009E22E1"/>
    <w:rsid w:val="009E264E"/>
    <w:rsid w:val="009E2714"/>
    <w:rsid w:val="009E324E"/>
    <w:rsid w:val="009E3474"/>
    <w:rsid w:val="009E34AA"/>
    <w:rsid w:val="009E4427"/>
    <w:rsid w:val="009E48AA"/>
    <w:rsid w:val="009E565C"/>
    <w:rsid w:val="009E56C8"/>
    <w:rsid w:val="009E5E5E"/>
    <w:rsid w:val="009E5F51"/>
    <w:rsid w:val="009E5F98"/>
    <w:rsid w:val="009E61C3"/>
    <w:rsid w:val="009E6A00"/>
    <w:rsid w:val="009E6FF6"/>
    <w:rsid w:val="009F04BC"/>
    <w:rsid w:val="009F056A"/>
    <w:rsid w:val="009F0FF7"/>
    <w:rsid w:val="009F114F"/>
    <w:rsid w:val="009F1A4E"/>
    <w:rsid w:val="009F1E26"/>
    <w:rsid w:val="009F2671"/>
    <w:rsid w:val="009F27B8"/>
    <w:rsid w:val="009F2CB1"/>
    <w:rsid w:val="009F3A68"/>
    <w:rsid w:val="009F454B"/>
    <w:rsid w:val="009F4AF6"/>
    <w:rsid w:val="009F4E3B"/>
    <w:rsid w:val="009F5049"/>
    <w:rsid w:val="009F5483"/>
    <w:rsid w:val="009F57F7"/>
    <w:rsid w:val="009F59E4"/>
    <w:rsid w:val="009F661F"/>
    <w:rsid w:val="009F68C1"/>
    <w:rsid w:val="009F6BD7"/>
    <w:rsid w:val="009F6C9B"/>
    <w:rsid w:val="009F6CC6"/>
    <w:rsid w:val="009F70D2"/>
    <w:rsid w:val="009F74AF"/>
    <w:rsid w:val="009F7CBB"/>
    <w:rsid w:val="00A00379"/>
    <w:rsid w:val="00A0043D"/>
    <w:rsid w:val="00A009F0"/>
    <w:rsid w:val="00A00B9A"/>
    <w:rsid w:val="00A00C8B"/>
    <w:rsid w:val="00A00DE5"/>
    <w:rsid w:val="00A00E86"/>
    <w:rsid w:val="00A00FB5"/>
    <w:rsid w:val="00A01910"/>
    <w:rsid w:val="00A0193C"/>
    <w:rsid w:val="00A01BF0"/>
    <w:rsid w:val="00A01F94"/>
    <w:rsid w:val="00A02231"/>
    <w:rsid w:val="00A02D1E"/>
    <w:rsid w:val="00A0312B"/>
    <w:rsid w:val="00A036FE"/>
    <w:rsid w:val="00A037CA"/>
    <w:rsid w:val="00A03F5A"/>
    <w:rsid w:val="00A04229"/>
    <w:rsid w:val="00A0497D"/>
    <w:rsid w:val="00A04A3F"/>
    <w:rsid w:val="00A04F2F"/>
    <w:rsid w:val="00A055AC"/>
    <w:rsid w:val="00A05A76"/>
    <w:rsid w:val="00A05FF0"/>
    <w:rsid w:val="00A05FFC"/>
    <w:rsid w:val="00A064C2"/>
    <w:rsid w:val="00A06959"/>
    <w:rsid w:val="00A06A27"/>
    <w:rsid w:val="00A06FEE"/>
    <w:rsid w:val="00A071AE"/>
    <w:rsid w:val="00A0774B"/>
    <w:rsid w:val="00A079D3"/>
    <w:rsid w:val="00A07C86"/>
    <w:rsid w:val="00A07CC2"/>
    <w:rsid w:val="00A101D2"/>
    <w:rsid w:val="00A105ED"/>
    <w:rsid w:val="00A1079E"/>
    <w:rsid w:val="00A11762"/>
    <w:rsid w:val="00A120DC"/>
    <w:rsid w:val="00A123B6"/>
    <w:rsid w:val="00A12ABF"/>
    <w:rsid w:val="00A13D87"/>
    <w:rsid w:val="00A13F09"/>
    <w:rsid w:val="00A1427C"/>
    <w:rsid w:val="00A14524"/>
    <w:rsid w:val="00A14867"/>
    <w:rsid w:val="00A14945"/>
    <w:rsid w:val="00A14CD5"/>
    <w:rsid w:val="00A14D3E"/>
    <w:rsid w:val="00A150FE"/>
    <w:rsid w:val="00A16092"/>
    <w:rsid w:val="00A16281"/>
    <w:rsid w:val="00A162F7"/>
    <w:rsid w:val="00A16796"/>
    <w:rsid w:val="00A16D57"/>
    <w:rsid w:val="00A16DE2"/>
    <w:rsid w:val="00A17638"/>
    <w:rsid w:val="00A20435"/>
    <w:rsid w:val="00A20DB1"/>
    <w:rsid w:val="00A20F2B"/>
    <w:rsid w:val="00A212F3"/>
    <w:rsid w:val="00A21554"/>
    <w:rsid w:val="00A21730"/>
    <w:rsid w:val="00A23034"/>
    <w:rsid w:val="00A236FC"/>
    <w:rsid w:val="00A23A6A"/>
    <w:rsid w:val="00A23EC6"/>
    <w:rsid w:val="00A24FBB"/>
    <w:rsid w:val="00A251AC"/>
    <w:rsid w:val="00A26204"/>
    <w:rsid w:val="00A2637B"/>
    <w:rsid w:val="00A269E1"/>
    <w:rsid w:val="00A27446"/>
    <w:rsid w:val="00A274CB"/>
    <w:rsid w:val="00A274F5"/>
    <w:rsid w:val="00A277D6"/>
    <w:rsid w:val="00A27A70"/>
    <w:rsid w:val="00A27AFF"/>
    <w:rsid w:val="00A27C44"/>
    <w:rsid w:val="00A31045"/>
    <w:rsid w:val="00A31DC0"/>
    <w:rsid w:val="00A3225D"/>
    <w:rsid w:val="00A32338"/>
    <w:rsid w:val="00A326DF"/>
    <w:rsid w:val="00A32846"/>
    <w:rsid w:val="00A328CF"/>
    <w:rsid w:val="00A32CF8"/>
    <w:rsid w:val="00A33103"/>
    <w:rsid w:val="00A33BBC"/>
    <w:rsid w:val="00A33E4E"/>
    <w:rsid w:val="00A341E1"/>
    <w:rsid w:val="00A34532"/>
    <w:rsid w:val="00A34F18"/>
    <w:rsid w:val="00A34F4F"/>
    <w:rsid w:val="00A355D2"/>
    <w:rsid w:val="00A35823"/>
    <w:rsid w:val="00A35CFB"/>
    <w:rsid w:val="00A35F1A"/>
    <w:rsid w:val="00A362AF"/>
    <w:rsid w:val="00A362E8"/>
    <w:rsid w:val="00A36763"/>
    <w:rsid w:val="00A3717E"/>
    <w:rsid w:val="00A37346"/>
    <w:rsid w:val="00A37755"/>
    <w:rsid w:val="00A37BAB"/>
    <w:rsid w:val="00A37DC9"/>
    <w:rsid w:val="00A40615"/>
    <w:rsid w:val="00A4112C"/>
    <w:rsid w:val="00A41542"/>
    <w:rsid w:val="00A41BB6"/>
    <w:rsid w:val="00A41E74"/>
    <w:rsid w:val="00A41EE1"/>
    <w:rsid w:val="00A4204E"/>
    <w:rsid w:val="00A4210D"/>
    <w:rsid w:val="00A421E0"/>
    <w:rsid w:val="00A42221"/>
    <w:rsid w:val="00A428E0"/>
    <w:rsid w:val="00A436E9"/>
    <w:rsid w:val="00A43762"/>
    <w:rsid w:val="00A43CCA"/>
    <w:rsid w:val="00A43F1D"/>
    <w:rsid w:val="00A44175"/>
    <w:rsid w:val="00A4440D"/>
    <w:rsid w:val="00A447CB"/>
    <w:rsid w:val="00A44810"/>
    <w:rsid w:val="00A44EAB"/>
    <w:rsid w:val="00A455A1"/>
    <w:rsid w:val="00A457F0"/>
    <w:rsid w:val="00A4603F"/>
    <w:rsid w:val="00A46254"/>
    <w:rsid w:val="00A462A2"/>
    <w:rsid w:val="00A46A7C"/>
    <w:rsid w:val="00A46FD9"/>
    <w:rsid w:val="00A47145"/>
    <w:rsid w:val="00A47970"/>
    <w:rsid w:val="00A47F24"/>
    <w:rsid w:val="00A50863"/>
    <w:rsid w:val="00A508B1"/>
    <w:rsid w:val="00A50EB6"/>
    <w:rsid w:val="00A510BC"/>
    <w:rsid w:val="00A51189"/>
    <w:rsid w:val="00A511A4"/>
    <w:rsid w:val="00A511E5"/>
    <w:rsid w:val="00A51A4F"/>
    <w:rsid w:val="00A51BB6"/>
    <w:rsid w:val="00A51C3E"/>
    <w:rsid w:val="00A51E88"/>
    <w:rsid w:val="00A520D9"/>
    <w:rsid w:val="00A5221D"/>
    <w:rsid w:val="00A5251C"/>
    <w:rsid w:val="00A52AD8"/>
    <w:rsid w:val="00A53563"/>
    <w:rsid w:val="00A536A6"/>
    <w:rsid w:val="00A53DA0"/>
    <w:rsid w:val="00A53F18"/>
    <w:rsid w:val="00A54132"/>
    <w:rsid w:val="00A545B0"/>
    <w:rsid w:val="00A54780"/>
    <w:rsid w:val="00A54967"/>
    <w:rsid w:val="00A54C56"/>
    <w:rsid w:val="00A55608"/>
    <w:rsid w:val="00A558FA"/>
    <w:rsid w:val="00A56934"/>
    <w:rsid w:val="00A56F19"/>
    <w:rsid w:val="00A575C0"/>
    <w:rsid w:val="00A5762A"/>
    <w:rsid w:val="00A578F1"/>
    <w:rsid w:val="00A57BE5"/>
    <w:rsid w:val="00A60214"/>
    <w:rsid w:val="00A60AB0"/>
    <w:rsid w:val="00A60BAB"/>
    <w:rsid w:val="00A6125A"/>
    <w:rsid w:val="00A61535"/>
    <w:rsid w:val="00A61CCF"/>
    <w:rsid w:val="00A622DF"/>
    <w:rsid w:val="00A623D8"/>
    <w:rsid w:val="00A625FB"/>
    <w:rsid w:val="00A627C3"/>
    <w:rsid w:val="00A62BE6"/>
    <w:rsid w:val="00A62F19"/>
    <w:rsid w:val="00A63076"/>
    <w:rsid w:val="00A630D2"/>
    <w:rsid w:val="00A63A5D"/>
    <w:rsid w:val="00A64250"/>
    <w:rsid w:val="00A6457B"/>
    <w:rsid w:val="00A64818"/>
    <w:rsid w:val="00A64BFB"/>
    <w:rsid w:val="00A64E3A"/>
    <w:rsid w:val="00A65052"/>
    <w:rsid w:val="00A652C2"/>
    <w:rsid w:val="00A653A3"/>
    <w:rsid w:val="00A6576A"/>
    <w:rsid w:val="00A657FA"/>
    <w:rsid w:val="00A65B3B"/>
    <w:rsid w:val="00A669F6"/>
    <w:rsid w:val="00A66F74"/>
    <w:rsid w:val="00A675CB"/>
    <w:rsid w:val="00A67904"/>
    <w:rsid w:val="00A67CDE"/>
    <w:rsid w:val="00A67E5D"/>
    <w:rsid w:val="00A702D9"/>
    <w:rsid w:val="00A70871"/>
    <w:rsid w:val="00A7095B"/>
    <w:rsid w:val="00A711E5"/>
    <w:rsid w:val="00A713EB"/>
    <w:rsid w:val="00A71897"/>
    <w:rsid w:val="00A7218B"/>
    <w:rsid w:val="00A72988"/>
    <w:rsid w:val="00A72AED"/>
    <w:rsid w:val="00A72EEE"/>
    <w:rsid w:val="00A736DD"/>
    <w:rsid w:val="00A73B99"/>
    <w:rsid w:val="00A73C0A"/>
    <w:rsid w:val="00A73D5C"/>
    <w:rsid w:val="00A74650"/>
    <w:rsid w:val="00A74C01"/>
    <w:rsid w:val="00A7524A"/>
    <w:rsid w:val="00A75636"/>
    <w:rsid w:val="00A759D6"/>
    <w:rsid w:val="00A75EFE"/>
    <w:rsid w:val="00A7609E"/>
    <w:rsid w:val="00A7629D"/>
    <w:rsid w:val="00A763C1"/>
    <w:rsid w:val="00A76C2F"/>
    <w:rsid w:val="00A76C6D"/>
    <w:rsid w:val="00A77459"/>
    <w:rsid w:val="00A77D02"/>
    <w:rsid w:val="00A77E69"/>
    <w:rsid w:val="00A805EE"/>
    <w:rsid w:val="00A80829"/>
    <w:rsid w:val="00A80C15"/>
    <w:rsid w:val="00A80C5F"/>
    <w:rsid w:val="00A80DC1"/>
    <w:rsid w:val="00A81A44"/>
    <w:rsid w:val="00A81EA1"/>
    <w:rsid w:val="00A82495"/>
    <w:rsid w:val="00A82F6E"/>
    <w:rsid w:val="00A82F95"/>
    <w:rsid w:val="00A830F4"/>
    <w:rsid w:val="00A832A3"/>
    <w:rsid w:val="00A834EF"/>
    <w:rsid w:val="00A83DA4"/>
    <w:rsid w:val="00A83E50"/>
    <w:rsid w:val="00A840E9"/>
    <w:rsid w:val="00A8489C"/>
    <w:rsid w:val="00A850E9"/>
    <w:rsid w:val="00A854CA"/>
    <w:rsid w:val="00A855EA"/>
    <w:rsid w:val="00A856E5"/>
    <w:rsid w:val="00A85C7E"/>
    <w:rsid w:val="00A861E5"/>
    <w:rsid w:val="00A86238"/>
    <w:rsid w:val="00A86D1F"/>
    <w:rsid w:val="00A874F4"/>
    <w:rsid w:val="00A87FEC"/>
    <w:rsid w:val="00A90189"/>
    <w:rsid w:val="00A90E17"/>
    <w:rsid w:val="00A91631"/>
    <w:rsid w:val="00A91B66"/>
    <w:rsid w:val="00A91F80"/>
    <w:rsid w:val="00A92A93"/>
    <w:rsid w:val="00A92C49"/>
    <w:rsid w:val="00A92E3B"/>
    <w:rsid w:val="00A93226"/>
    <w:rsid w:val="00A9348A"/>
    <w:rsid w:val="00A93914"/>
    <w:rsid w:val="00A93EE8"/>
    <w:rsid w:val="00A9478E"/>
    <w:rsid w:val="00A948B7"/>
    <w:rsid w:val="00A94905"/>
    <w:rsid w:val="00A94AE2"/>
    <w:rsid w:val="00A94CF3"/>
    <w:rsid w:val="00A95437"/>
    <w:rsid w:val="00A9580A"/>
    <w:rsid w:val="00A95919"/>
    <w:rsid w:val="00A95F08"/>
    <w:rsid w:val="00A960DF"/>
    <w:rsid w:val="00A9640E"/>
    <w:rsid w:val="00A965D1"/>
    <w:rsid w:val="00A966FE"/>
    <w:rsid w:val="00A968FE"/>
    <w:rsid w:val="00A97099"/>
    <w:rsid w:val="00A97E3B"/>
    <w:rsid w:val="00AA01AF"/>
    <w:rsid w:val="00AA050B"/>
    <w:rsid w:val="00AA0D89"/>
    <w:rsid w:val="00AA1001"/>
    <w:rsid w:val="00AA1932"/>
    <w:rsid w:val="00AA1B16"/>
    <w:rsid w:val="00AA1BA1"/>
    <w:rsid w:val="00AA1D30"/>
    <w:rsid w:val="00AA1E59"/>
    <w:rsid w:val="00AA1EE0"/>
    <w:rsid w:val="00AA277F"/>
    <w:rsid w:val="00AA2847"/>
    <w:rsid w:val="00AA316D"/>
    <w:rsid w:val="00AA3225"/>
    <w:rsid w:val="00AA3BDA"/>
    <w:rsid w:val="00AA3DED"/>
    <w:rsid w:val="00AA4136"/>
    <w:rsid w:val="00AA4346"/>
    <w:rsid w:val="00AA48DB"/>
    <w:rsid w:val="00AA4C13"/>
    <w:rsid w:val="00AA4CBB"/>
    <w:rsid w:val="00AA5099"/>
    <w:rsid w:val="00AA59BA"/>
    <w:rsid w:val="00AA59EE"/>
    <w:rsid w:val="00AA5B0D"/>
    <w:rsid w:val="00AA5B3E"/>
    <w:rsid w:val="00AA5CED"/>
    <w:rsid w:val="00AA6CD2"/>
    <w:rsid w:val="00AA6D3C"/>
    <w:rsid w:val="00AA6F7C"/>
    <w:rsid w:val="00AA779C"/>
    <w:rsid w:val="00AB0A38"/>
    <w:rsid w:val="00AB0BD6"/>
    <w:rsid w:val="00AB0DE6"/>
    <w:rsid w:val="00AB181A"/>
    <w:rsid w:val="00AB2199"/>
    <w:rsid w:val="00AB2499"/>
    <w:rsid w:val="00AB26C5"/>
    <w:rsid w:val="00AB36FE"/>
    <w:rsid w:val="00AB4948"/>
    <w:rsid w:val="00AB4B27"/>
    <w:rsid w:val="00AB4C67"/>
    <w:rsid w:val="00AB4F46"/>
    <w:rsid w:val="00AB540A"/>
    <w:rsid w:val="00AB5451"/>
    <w:rsid w:val="00AB552B"/>
    <w:rsid w:val="00AB574A"/>
    <w:rsid w:val="00AB57A3"/>
    <w:rsid w:val="00AB5A87"/>
    <w:rsid w:val="00AB5C30"/>
    <w:rsid w:val="00AB5D51"/>
    <w:rsid w:val="00AB5FDC"/>
    <w:rsid w:val="00AB63AC"/>
    <w:rsid w:val="00AB63D2"/>
    <w:rsid w:val="00AB6BFF"/>
    <w:rsid w:val="00AB6DDA"/>
    <w:rsid w:val="00AB722B"/>
    <w:rsid w:val="00AB7CFE"/>
    <w:rsid w:val="00AC0208"/>
    <w:rsid w:val="00AC08D6"/>
    <w:rsid w:val="00AC0C41"/>
    <w:rsid w:val="00AC0D24"/>
    <w:rsid w:val="00AC1BF4"/>
    <w:rsid w:val="00AC1D70"/>
    <w:rsid w:val="00AC2AC3"/>
    <w:rsid w:val="00AC2B5A"/>
    <w:rsid w:val="00AC2CC0"/>
    <w:rsid w:val="00AC2CDA"/>
    <w:rsid w:val="00AC348A"/>
    <w:rsid w:val="00AC34B1"/>
    <w:rsid w:val="00AC3A19"/>
    <w:rsid w:val="00AC3AB2"/>
    <w:rsid w:val="00AC3CD0"/>
    <w:rsid w:val="00AC43B2"/>
    <w:rsid w:val="00AC4B71"/>
    <w:rsid w:val="00AC5032"/>
    <w:rsid w:val="00AC50B1"/>
    <w:rsid w:val="00AC5125"/>
    <w:rsid w:val="00AC55C3"/>
    <w:rsid w:val="00AC5CD7"/>
    <w:rsid w:val="00AC6200"/>
    <w:rsid w:val="00AC623F"/>
    <w:rsid w:val="00AC6804"/>
    <w:rsid w:val="00AC6B68"/>
    <w:rsid w:val="00AC7134"/>
    <w:rsid w:val="00AC7365"/>
    <w:rsid w:val="00AC7B13"/>
    <w:rsid w:val="00AC7B8F"/>
    <w:rsid w:val="00AD0374"/>
    <w:rsid w:val="00AD0828"/>
    <w:rsid w:val="00AD1971"/>
    <w:rsid w:val="00AD19D5"/>
    <w:rsid w:val="00AD1B6A"/>
    <w:rsid w:val="00AD1EEF"/>
    <w:rsid w:val="00AD20A3"/>
    <w:rsid w:val="00AD2310"/>
    <w:rsid w:val="00AD2628"/>
    <w:rsid w:val="00AD290A"/>
    <w:rsid w:val="00AD297B"/>
    <w:rsid w:val="00AD3146"/>
    <w:rsid w:val="00AD33F7"/>
    <w:rsid w:val="00AD3584"/>
    <w:rsid w:val="00AD3599"/>
    <w:rsid w:val="00AD4346"/>
    <w:rsid w:val="00AD43AE"/>
    <w:rsid w:val="00AD46A9"/>
    <w:rsid w:val="00AD46DC"/>
    <w:rsid w:val="00AD4845"/>
    <w:rsid w:val="00AD48E3"/>
    <w:rsid w:val="00AD6E91"/>
    <w:rsid w:val="00AD72CC"/>
    <w:rsid w:val="00AD7A96"/>
    <w:rsid w:val="00AD7AEF"/>
    <w:rsid w:val="00AE02E8"/>
    <w:rsid w:val="00AE037C"/>
    <w:rsid w:val="00AE03A4"/>
    <w:rsid w:val="00AE05C3"/>
    <w:rsid w:val="00AE07EA"/>
    <w:rsid w:val="00AE0A02"/>
    <w:rsid w:val="00AE0AE3"/>
    <w:rsid w:val="00AE0C0E"/>
    <w:rsid w:val="00AE113E"/>
    <w:rsid w:val="00AE11CA"/>
    <w:rsid w:val="00AE11D0"/>
    <w:rsid w:val="00AE1EE5"/>
    <w:rsid w:val="00AE2366"/>
    <w:rsid w:val="00AE24E3"/>
    <w:rsid w:val="00AE28EB"/>
    <w:rsid w:val="00AE2911"/>
    <w:rsid w:val="00AE2A09"/>
    <w:rsid w:val="00AE2C22"/>
    <w:rsid w:val="00AE2F1D"/>
    <w:rsid w:val="00AE3260"/>
    <w:rsid w:val="00AE364A"/>
    <w:rsid w:val="00AE3E8B"/>
    <w:rsid w:val="00AE3EEA"/>
    <w:rsid w:val="00AE413F"/>
    <w:rsid w:val="00AE4FFE"/>
    <w:rsid w:val="00AE5330"/>
    <w:rsid w:val="00AE5904"/>
    <w:rsid w:val="00AE5AC8"/>
    <w:rsid w:val="00AE66D1"/>
    <w:rsid w:val="00AE73E3"/>
    <w:rsid w:val="00AE777D"/>
    <w:rsid w:val="00AE7A27"/>
    <w:rsid w:val="00AE7AC1"/>
    <w:rsid w:val="00AF044B"/>
    <w:rsid w:val="00AF0D1E"/>
    <w:rsid w:val="00AF0D37"/>
    <w:rsid w:val="00AF0F5A"/>
    <w:rsid w:val="00AF11F4"/>
    <w:rsid w:val="00AF1903"/>
    <w:rsid w:val="00AF223E"/>
    <w:rsid w:val="00AF2807"/>
    <w:rsid w:val="00AF2986"/>
    <w:rsid w:val="00AF38CE"/>
    <w:rsid w:val="00AF3CC8"/>
    <w:rsid w:val="00AF3F13"/>
    <w:rsid w:val="00AF4FCA"/>
    <w:rsid w:val="00AF5231"/>
    <w:rsid w:val="00AF5A62"/>
    <w:rsid w:val="00AF70A8"/>
    <w:rsid w:val="00AF71E8"/>
    <w:rsid w:val="00AF7777"/>
    <w:rsid w:val="00AF7926"/>
    <w:rsid w:val="00AF7B41"/>
    <w:rsid w:val="00B00033"/>
    <w:rsid w:val="00B01770"/>
    <w:rsid w:val="00B01BCF"/>
    <w:rsid w:val="00B01CA0"/>
    <w:rsid w:val="00B01F31"/>
    <w:rsid w:val="00B01F5F"/>
    <w:rsid w:val="00B02F0D"/>
    <w:rsid w:val="00B02F52"/>
    <w:rsid w:val="00B0342A"/>
    <w:rsid w:val="00B036AF"/>
    <w:rsid w:val="00B03743"/>
    <w:rsid w:val="00B03D79"/>
    <w:rsid w:val="00B0415B"/>
    <w:rsid w:val="00B041B0"/>
    <w:rsid w:val="00B04401"/>
    <w:rsid w:val="00B0458A"/>
    <w:rsid w:val="00B04688"/>
    <w:rsid w:val="00B05468"/>
    <w:rsid w:val="00B06736"/>
    <w:rsid w:val="00B06E9D"/>
    <w:rsid w:val="00B070BB"/>
    <w:rsid w:val="00B071D7"/>
    <w:rsid w:val="00B0758B"/>
    <w:rsid w:val="00B07893"/>
    <w:rsid w:val="00B079B3"/>
    <w:rsid w:val="00B07C34"/>
    <w:rsid w:val="00B07C61"/>
    <w:rsid w:val="00B07E13"/>
    <w:rsid w:val="00B07E1B"/>
    <w:rsid w:val="00B100AB"/>
    <w:rsid w:val="00B103AE"/>
    <w:rsid w:val="00B107EF"/>
    <w:rsid w:val="00B109AA"/>
    <w:rsid w:val="00B10F68"/>
    <w:rsid w:val="00B1136F"/>
    <w:rsid w:val="00B115DD"/>
    <w:rsid w:val="00B11986"/>
    <w:rsid w:val="00B12670"/>
    <w:rsid w:val="00B128BA"/>
    <w:rsid w:val="00B13F7B"/>
    <w:rsid w:val="00B14232"/>
    <w:rsid w:val="00B142C4"/>
    <w:rsid w:val="00B147D5"/>
    <w:rsid w:val="00B152FE"/>
    <w:rsid w:val="00B153CA"/>
    <w:rsid w:val="00B15494"/>
    <w:rsid w:val="00B1585C"/>
    <w:rsid w:val="00B15917"/>
    <w:rsid w:val="00B163C1"/>
    <w:rsid w:val="00B17006"/>
    <w:rsid w:val="00B17372"/>
    <w:rsid w:val="00B1782F"/>
    <w:rsid w:val="00B178A8"/>
    <w:rsid w:val="00B17DBB"/>
    <w:rsid w:val="00B20616"/>
    <w:rsid w:val="00B20B3B"/>
    <w:rsid w:val="00B20C50"/>
    <w:rsid w:val="00B20E2F"/>
    <w:rsid w:val="00B20EB7"/>
    <w:rsid w:val="00B21842"/>
    <w:rsid w:val="00B21C2E"/>
    <w:rsid w:val="00B21CE5"/>
    <w:rsid w:val="00B226BB"/>
    <w:rsid w:val="00B22727"/>
    <w:rsid w:val="00B23DE0"/>
    <w:rsid w:val="00B23FA8"/>
    <w:rsid w:val="00B24407"/>
    <w:rsid w:val="00B24942"/>
    <w:rsid w:val="00B249B6"/>
    <w:rsid w:val="00B25251"/>
    <w:rsid w:val="00B25657"/>
    <w:rsid w:val="00B26661"/>
    <w:rsid w:val="00B269D9"/>
    <w:rsid w:val="00B26DC5"/>
    <w:rsid w:val="00B26F4E"/>
    <w:rsid w:val="00B271C7"/>
    <w:rsid w:val="00B27A04"/>
    <w:rsid w:val="00B30003"/>
    <w:rsid w:val="00B302AC"/>
    <w:rsid w:val="00B3039F"/>
    <w:rsid w:val="00B3079D"/>
    <w:rsid w:val="00B30E7C"/>
    <w:rsid w:val="00B31003"/>
    <w:rsid w:val="00B3135E"/>
    <w:rsid w:val="00B31635"/>
    <w:rsid w:val="00B31860"/>
    <w:rsid w:val="00B3296B"/>
    <w:rsid w:val="00B329A0"/>
    <w:rsid w:val="00B32D70"/>
    <w:rsid w:val="00B32E56"/>
    <w:rsid w:val="00B33234"/>
    <w:rsid w:val="00B3343B"/>
    <w:rsid w:val="00B33565"/>
    <w:rsid w:val="00B33C63"/>
    <w:rsid w:val="00B340F9"/>
    <w:rsid w:val="00B3446A"/>
    <w:rsid w:val="00B3463C"/>
    <w:rsid w:val="00B3478A"/>
    <w:rsid w:val="00B34AA9"/>
    <w:rsid w:val="00B34B99"/>
    <w:rsid w:val="00B34D75"/>
    <w:rsid w:val="00B354CD"/>
    <w:rsid w:val="00B35D0C"/>
    <w:rsid w:val="00B36C3D"/>
    <w:rsid w:val="00B36FE7"/>
    <w:rsid w:val="00B3761A"/>
    <w:rsid w:val="00B3771A"/>
    <w:rsid w:val="00B37820"/>
    <w:rsid w:val="00B37DE6"/>
    <w:rsid w:val="00B400F2"/>
    <w:rsid w:val="00B402AD"/>
    <w:rsid w:val="00B405DC"/>
    <w:rsid w:val="00B4067F"/>
    <w:rsid w:val="00B40C43"/>
    <w:rsid w:val="00B40DFB"/>
    <w:rsid w:val="00B40EE4"/>
    <w:rsid w:val="00B4100A"/>
    <w:rsid w:val="00B420A7"/>
    <w:rsid w:val="00B4224F"/>
    <w:rsid w:val="00B423E9"/>
    <w:rsid w:val="00B42810"/>
    <w:rsid w:val="00B42872"/>
    <w:rsid w:val="00B4338C"/>
    <w:rsid w:val="00B43DB9"/>
    <w:rsid w:val="00B43F86"/>
    <w:rsid w:val="00B444DA"/>
    <w:rsid w:val="00B445A7"/>
    <w:rsid w:val="00B44676"/>
    <w:rsid w:val="00B44732"/>
    <w:rsid w:val="00B4475E"/>
    <w:rsid w:val="00B44CE2"/>
    <w:rsid w:val="00B44FA4"/>
    <w:rsid w:val="00B45138"/>
    <w:rsid w:val="00B45BAA"/>
    <w:rsid w:val="00B4650A"/>
    <w:rsid w:val="00B46614"/>
    <w:rsid w:val="00B46621"/>
    <w:rsid w:val="00B466F3"/>
    <w:rsid w:val="00B46732"/>
    <w:rsid w:val="00B470B5"/>
    <w:rsid w:val="00B4747B"/>
    <w:rsid w:val="00B47495"/>
    <w:rsid w:val="00B4776B"/>
    <w:rsid w:val="00B4786C"/>
    <w:rsid w:val="00B47B89"/>
    <w:rsid w:val="00B47F72"/>
    <w:rsid w:val="00B50039"/>
    <w:rsid w:val="00B5047A"/>
    <w:rsid w:val="00B50BD3"/>
    <w:rsid w:val="00B51101"/>
    <w:rsid w:val="00B51656"/>
    <w:rsid w:val="00B51CAD"/>
    <w:rsid w:val="00B52F1B"/>
    <w:rsid w:val="00B53387"/>
    <w:rsid w:val="00B53638"/>
    <w:rsid w:val="00B539B3"/>
    <w:rsid w:val="00B53FB7"/>
    <w:rsid w:val="00B54C7B"/>
    <w:rsid w:val="00B55670"/>
    <w:rsid w:val="00B5569A"/>
    <w:rsid w:val="00B556A9"/>
    <w:rsid w:val="00B56038"/>
    <w:rsid w:val="00B56310"/>
    <w:rsid w:val="00B56548"/>
    <w:rsid w:val="00B56603"/>
    <w:rsid w:val="00B56A38"/>
    <w:rsid w:val="00B57C3D"/>
    <w:rsid w:val="00B57D92"/>
    <w:rsid w:val="00B57FA7"/>
    <w:rsid w:val="00B60622"/>
    <w:rsid w:val="00B60DE2"/>
    <w:rsid w:val="00B60EA3"/>
    <w:rsid w:val="00B61A18"/>
    <w:rsid w:val="00B61A42"/>
    <w:rsid w:val="00B61A4B"/>
    <w:rsid w:val="00B61C7D"/>
    <w:rsid w:val="00B628D0"/>
    <w:rsid w:val="00B63E53"/>
    <w:rsid w:val="00B63F3B"/>
    <w:rsid w:val="00B63FB7"/>
    <w:rsid w:val="00B63FB8"/>
    <w:rsid w:val="00B640DB"/>
    <w:rsid w:val="00B64510"/>
    <w:rsid w:val="00B6460A"/>
    <w:rsid w:val="00B647B2"/>
    <w:rsid w:val="00B656A4"/>
    <w:rsid w:val="00B6585F"/>
    <w:rsid w:val="00B663BB"/>
    <w:rsid w:val="00B664AD"/>
    <w:rsid w:val="00B66521"/>
    <w:rsid w:val="00B668FC"/>
    <w:rsid w:val="00B669A5"/>
    <w:rsid w:val="00B67512"/>
    <w:rsid w:val="00B67A5D"/>
    <w:rsid w:val="00B67DD0"/>
    <w:rsid w:val="00B70827"/>
    <w:rsid w:val="00B70D02"/>
    <w:rsid w:val="00B7177F"/>
    <w:rsid w:val="00B71FDB"/>
    <w:rsid w:val="00B7225F"/>
    <w:rsid w:val="00B722BC"/>
    <w:rsid w:val="00B72563"/>
    <w:rsid w:val="00B7289C"/>
    <w:rsid w:val="00B7292A"/>
    <w:rsid w:val="00B72DB6"/>
    <w:rsid w:val="00B72F6C"/>
    <w:rsid w:val="00B732A0"/>
    <w:rsid w:val="00B732F5"/>
    <w:rsid w:val="00B7369C"/>
    <w:rsid w:val="00B73717"/>
    <w:rsid w:val="00B73CA3"/>
    <w:rsid w:val="00B73D39"/>
    <w:rsid w:val="00B744B3"/>
    <w:rsid w:val="00B746ED"/>
    <w:rsid w:val="00B74773"/>
    <w:rsid w:val="00B751CE"/>
    <w:rsid w:val="00B75294"/>
    <w:rsid w:val="00B7529A"/>
    <w:rsid w:val="00B758B9"/>
    <w:rsid w:val="00B76321"/>
    <w:rsid w:val="00B7745F"/>
    <w:rsid w:val="00B77975"/>
    <w:rsid w:val="00B77C7E"/>
    <w:rsid w:val="00B8017B"/>
    <w:rsid w:val="00B80B07"/>
    <w:rsid w:val="00B80B74"/>
    <w:rsid w:val="00B80F57"/>
    <w:rsid w:val="00B81451"/>
    <w:rsid w:val="00B8149B"/>
    <w:rsid w:val="00B81A8A"/>
    <w:rsid w:val="00B81D64"/>
    <w:rsid w:val="00B81DF6"/>
    <w:rsid w:val="00B83053"/>
    <w:rsid w:val="00B83CD8"/>
    <w:rsid w:val="00B83D26"/>
    <w:rsid w:val="00B83E2F"/>
    <w:rsid w:val="00B842E6"/>
    <w:rsid w:val="00B844F1"/>
    <w:rsid w:val="00B8522B"/>
    <w:rsid w:val="00B852E8"/>
    <w:rsid w:val="00B85F5D"/>
    <w:rsid w:val="00B869C3"/>
    <w:rsid w:val="00B87A28"/>
    <w:rsid w:val="00B900BC"/>
    <w:rsid w:val="00B90176"/>
    <w:rsid w:val="00B901DE"/>
    <w:rsid w:val="00B9075C"/>
    <w:rsid w:val="00B907F0"/>
    <w:rsid w:val="00B90BA3"/>
    <w:rsid w:val="00B91F09"/>
    <w:rsid w:val="00B92303"/>
    <w:rsid w:val="00B9279C"/>
    <w:rsid w:val="00B93169"/>
    <w:rsid w:val="00B936BB"/>
    <w:rsid w:val="00B939D6"/>
    <w:rsid w:val="00B939DF"/>
    <w:rsid w:val="00B942F0"/>
    <w:rsid w:val="00B94D7C"/>
    <w:rsid w:val="00B94FB0"/>
    <w:rsid w:val="00B95124"/>
    <w:rsid w:val="00B95721"/>
    <w:rsid w:val="00B95F78"/>
    <w:rsid w:val="00B960D4"/>
    <w:rsid w:val="00B963B4"/>
    <w:rsid w:val="00B97397"/>
    <w:rsid w:val="00B974BA"/>
    <w:rsid w:val="00B97560"/>
    <w:rsid w:val="00B97CE0"/>
    <w:rsid w:val="00B97D86"/>
    <w:rsid w:val="00BA0212"/>
    <w:rsid w:val="00BA0974"/>
    <w:rsid w:val="00BA2368"/>
    <w:rsid w:val="00BA28FE"/>
    <w:rsid w:val="00BA2971"/>
    <w:rsid w:val="00BA2C19"/>
    <w:rsid w:val="00BA2EB0"/>
    <w:rsid w:val="00BA343A"/>
    <w:rsid w:val="00BA3870"/>
    <w:rsid w:val="00BA3F38"/>
    <w:rsid w:val="00BA4150"/>
    <w:rsid w:val="00BA468A"/>
    <w:rsid w:val="00BA4806"/>
    <w:rsid w:val="00BA4CF1"/>
    <w:rsid w:val="00BA56E7"/>
    <w:rsid w:val="00BA5A25"/>
    <w:rsid w:val="00BA5F52"/>
    <w:rsid w:val="00BA655C"/>
    <w:rsid w:val="00BA6AB9"/>
    <w:rsid w:val="00BA6B04"/>
    <w:rsid w:val="00BA6EAC"/>
    <w:rsid w:val="00BA70AE"/>
    <w:rsid w:val="00BA71DB"/>
    <w:rsid w:val="00BA7209"/>
    <w:rsid w:val="00BA7708"/>
    <w:rsid w:val="00BA77D3"/>
    <w:rsid w:val="00BB0845"/>
    <w:rsid w:val="00BB183E"/>
    <w:rsid w:val="00BB1FE6"/>
    <w:rsid w:val="00BB2160"/>
    <w:rsid w:val="00BB219A"/>
    <w:rsid w:val="00BB268E"/>
    <w:rsid w:val="00BB29CB"/>
    <w:rsid w:val="00BB3693"/>
    <w:rsid w:val="00BB4032"/>
    <w:rsid w:val="00BB4C03"/>
    <w:rsid w:val="00BB584F"/>
    <w:rsid w:val="00BB5BF0"/>
    <w:rsid w:val="00BB601A"/>
    <w:rsid w:val="00BB61F9"/>
    <w:rsid w:val="00BB6AC6"/>
    <w:rsid w:val="00BB6BC9"/>
    <w:rsid w:val="00BB6BE5"/>
    <w:rsid w:val="00BB6C64"/>
    <w:rsid w:val="00BB7124"/>
    <w:rsid w:val="00BB763F"/>
    <w:rsid w:val="00BB76E3"/>
    <w:rsid w:val="00BB78D4"/>
    <w:rsid w:val="00BB796A"/>
    <w:rsid w:val="00BB7B62"/>
    <w:rsid w:val="00BC0652"/>
    <w:rsid w:val="00BC12A5"/>
    <w:rsid w:val="00BC1414"/>
    <w:rsid w:val="00BC1618"/>
    <w:rsid w:val="00BC17E4"/>
    <w:rsid w:val="00BC19EA"/>
    <w:rsid w:val="00BC1CA8"/>
    <w:rsid w:val="00BC2048"/>
    <w:rsid w:val="00BC250F"/>
    <w:rsid w:val="00BC2676"/>
    <w:rsid w:val="00BC3281"/>
    <w:rsid w:val="00BC354C"/>
    <w:rsid w:val="00BC39A8"/>
    <w:rsid w:val="00BC3F7C"/>
    <w:rsid w:val="00BC40CC"/>
    <w:rsid w:val="00BC42E6"/>
    <w:rsid w:val="00BC44A9"/>
    <w:rsid w:val="00BC44EE"/>
    <w:rsid w:val="00BC4878"/>
    <w:rsid w:val="00BC4935"/>
    <w:rsid w:val="00BC4E72"/>
    <w:rsid w:val="00BC5249"/>
    <w:rsid w:val="00BC5405"/>
    <w:rsid w:val="00BC5498"/>
    <w:rsid w:val="00BC63D4"/>
    <w:rsid w:val="00BC646F"/>
    <w:rsid w:val="00BC659A"/>
    <w:rsid w:val="00BC6BCE"/>
    <w:rsid w:val="00BC7190"/>
    <w:rsid w:val="00BC7C56"/>
    <w:rsid w:val="00BC7EC1"/>
    <w:rsid w:val="00BD048E"/>
    <w:rsid w:val="00BD05A6"/>
    <w:rsid w:val="00BD0784"/>
    <w:rsid w:val="00BD08B7"/>
    <w:rsid w:val="00BD134E"/>
    <w:rsid w:val="00BD1620"/>
    <w:rsid w:val="00BD1CFA"/>
    <w:rsid w:val="00BD1F10"/>
    <w:rsid w:val="00BD201D"/>
    <w:rsid w:val="00BD2289"/>
    <w:rsid w:val="00BD2952"/>
    <w:rsid w:val="00BD2B63"/>
    <w:rsid w:val="00BD2C16"/>
    <w:rsid w:val="00BD2D61"/>
    <w:rsid w:val="00BD3B5A"/>
    <w:rsid w:val="00BD3F29"/>
    <w:rsid w:val="00BD3F6E"/>
    <w:rsid w:val="00BD401C"/>
    <w:rsid w:val="00BD40A3"/>
    <w:rsid w:val="00BD43FE"/>
    <w:rsid w:val="00BD4524"/>
    <w:rsid w:val="00BD5138"/>
    <w:rsid w:val="00BD6F0D"/>
    <w:rsid w:val="00BD6F79"/>
    <w:rsid w:val="00BD7A62"/>
    <w:rsid w:val="00BD7DC8"/>
    <w:rsid w:val="00BE00B9"/>
    <w:rsid w:val="00BE0205"/>
    <w:rsid w:val="00BE03EF"/>
    <w:rsid w:val="00BE0AF2"/>
    <w:rsid w:val="00BE1289"/>
    <w:rsid w:val="00BE135D"/>
    <w:rsid w:val="00BE273D"/>
    <w:rsid w:val="00BE31D9"/>
    <w:rsid w:val="00BE3599"/>
    <w:rsid w:val="00BE418A"/>
    <w:rsid w:val="00BE4491"/>
    <w:rsid w:val="00BE4670"/>
    <w:rsid w:val="00BE4CF1"/>
    <w:rsid w:val="00BE54EE"/>
    <w:rsid w:val="00BE5777"/>
    <w:rsid w:val="00BE6344"/>
    <w:rsid w:val="00BE64C8"/>
    <w:rsid w:val="00BE66A5"/>
    <w:rsid w:val="00BE6C79"/>
    <w:rsid w:val="00BE6DA8"/>
    <w:rsid w:val="00BE7854"/>
    <w:rsid w:val="00BF00FF"/>
    <w:rsid w:val="00BF039A"/>
    <w:rsid w:val="00BF0663"/>
    <w:rsid w:val="00BF0769"/>
    <w:rsid w:val="00BF0940"/>
    <w:rsid w:val="00BF17BA"/>
    <w:rsid w:val="00BF1A42"/>
    <w:rsid w:val="00BF1BF7"/>
    <w:rsid w:val="00BF1EBC"/>
    <w:rsid w:val="00BF22B0"/>
    <w:rsid w:val="00BF22ED"/>
    <w:rsid w:val="00BF2C7C"/>
    <w:rsid w:val="00BF2E54"/>
    <w:rsid w:val="00BF36CC"/>
    <w:rsid w:val="00BF39A0"/>
    <w:rsid w:val="00BF44DC"/>
    <w:rsid w:val="00BF45E9"/>
    <w:rsid w:val="00BF4712"/>
    <w:rsid w:val="00BF4D74"/>
    <w:rsid w:val="00BF54F4"/>
    <w:rsid w:val="00BF5D52"/>
    <w:rsid w:val="00BF62D7"/>
    <w:rsid w:val="00BF75FF"/>
    <w:rsid w:val="00BF7AC2"/>
    <w:rsid w:val="00C00845"/>
    <w:rsid w:val="00C00949"/>
    <w:rsid w:val="00C00979"/>
    <w:rsid w:val="00C00DBC"/>
    <w:rsid w:val="00C016AF"/>
    <w:rsid w:val="00C017BC"/>
    <w:rsid w:val="00C017D2"/>
    <w:rsid w:val="00C01F01"/>
    <w:rsid w:val="00C02611"/>
    <w:rsid w:val="00C0285A"/>
    <w:rsid w:val="00C02D3B"/>
    <w:rsid w:val="00C02E63"/>
    <w:rsid w:val="00C03608"/>
    <w:rsid w:val="00C04362"/>
    <w:rsid w:val="00C0479E"/>
    <w:rsid w:val="00C049C0"/>
    <w:rsid w:val="00C06372"/>
    <w:rsid w:val="00C065AF"/>
    <w:rsid w:val="00C06AAE"/>
    <w:rsid w:val="00C06B3C"/>
    <w:rsid w:val="00C07352"/>
    <w:rsid w:val="00C07ADB"/>
    <w:rsid w:val="00C10186"/>
    <w:rsid w:val="00C108E1"/>
    <w:rsid w:val="00C10BB3"/>
    <w:rsid w:val="00C10F6D"/>
    <w:rsid w:val="00C1100F"/>
    <w:rsid w:val="00C1182A"/>
    <w:rsid w:val="00C11865"/>
    <w:rsid w:val="00C11B2B"/>
    <w:rsid w:val="00C1207A"/>
    <w:rsid w:val="00C120AD"/>
    <w:rsid w:val="00C123DC"/>
    <w:rsid w:val="00C127F9"/>
    <w:rsid w:val="00C12899"/>
    <w:rsid w:val="00C133D5"/>
    <w:rsid w:val="00C1394C"/>
    <w:rsid w:val="00C13BE3"/>
    <w:rsid w:val="00C13D56"/>
    <w:rsid w:val="00C13D5F"/>
    <w:rsid w:val="00C13FF3"/>
    <w:rsid w:val="00C14DB6"/>
    <w:rsid w:val="00C14E1C"/>
    <w:rsid w:val="00C15658"/>
    <w:rsid w:val="00C15933"/>
    <w:rsid w:val="00C16847"/>
    <w:rsid w:val="00C16B39"/>
    <w:rsid w:val="00C16BA2"/>
    <w:rsid w:val="00C16E42"/>
    <w:rsid w:val="00C17420"/>
    <w:rsid w:val="00C17A30"/>
    <w:rsid w:val="00C17F84"/>
    <w:rsid w:val="00C20483"/>
    <w:rsid w:val="00C20906"/>
    <w:rsid w:val="00C20A7A"/>
    <w:rsid w:val="00C20CA0"/>
    <w:rsid w:val="00C213F8"/>
    <w:rsid w:val="00C21CC8"/>
    <w:rsid w:val="00C21F04"/>
    <w:rsid w:val="00C21F07"/>
    <w:rsid w:val="00C22029"/>
    <w:rsid w:val="00C22031"/>
    <w:rsid w:val="00C221D3"/>
    <w:rsid w:val="00C22B8B"/>
    <w:rsid w:val="00C22F17"/>
    <w:rsid w:val="00C236E6"/>
    <w:rsid w:val="00C23C5E"/>
    <w:rsid w:val="00C2424B"/>
    <w:rsid w:val="00C24FFC"/>
    <w:rsid w:val="00C257A1"/>
    <w:rsid w:val="00C26B02"/>
    <w:rsid w:val="00C26D0D"/>
    <w:rsid w:val="00C26D3C"/>
    <w:rsid w:val="00C27A57"/>
    <w:rsid w:val="00C27E73"/>
    <w:rsid w:val="00C301E1"/>
    <w:rsid w:val="00C30AE6"/>
    <w:rsid w:val="00C30CDA"/>
    <w:rsid w:val="00C311BE"/>
    <w:rsid w:val="00C31D64"/>
    <w:rsid w:val="00C323D4"/>
    <w:rsid w:val="00C325E8"/>
    <w:rsid w:val="00C3287A"/>
    <w:rsid w:val="00C329C5"/>
    <w:rsid w:val="00C32E5E"/>
    <w:rsid w:val="00C337E7"/>
    <w:rsid w:val="00C338E6"/>
    <w:rsid w:val="00C33AB0"/>
    <w:rsid w:val="00C33F89"/>
    <w:rsid w:val="00C34540"/>
    <w:rsid w:val="00C345FD"/>
    <w:rsid w:val="00C3489B"/>
    <w:rsid w:val="00C350D6"/>
    <w:rsid w:val="00C359C6"/>
    <w:rsid w:val="00C35A05"/>
    <w:rsid w:val="00C35B2D"/>
    <w:rsid w:val="00C35BC4"/>
    <w:rsid w:val="00C35BD4"/>
    <w:rsid w:val="00C3600F"/>
    <w:rsid w:val="00C36B05"/>
    <w:rsid w:val="00C36D7F"/>
    <w:rsid w:val="00C36EFA"/>
    <w:rsid w:val="00C37788"/>
    <w:rsid w:val="00C37F53"/>
    <w:rsid w:val="00C40443"/>
    <w:rsid w:val="00C405BF"/>
    <w:rsid w:val="00C40C58"/>
    <w:rsid w:val="00C41A5C"/>
    <w:rsid w:val="00C41ADD"/>
    <w:rsid w:val="00C4292D"/>
    <w:rsid w:val="00C42FE0"/>
    <w:rsid w:val="00C43F16"/>
    <w:rsid w:val="00C43F9F"/>
    <w:rsid w:val="00C44851"/>
    <w:rsid w:val="00C44A99"/>
    <w:rsid w:val="00C44B0A"/>
    <w:rsid w:val="00C451BB"/>
    <w:rsid w:val="00C457D8"/>
    <w:rsid w:val="00C46146"/>
    <w:rsid w:val="00C461C4"/>
    <w:rsid w:val="00C46585"/>
    <w:rsid w:val="00C466C3"/>
    <w:rsid w:val="00C467DC"/>
    <w:rsid w:val="00C46861"/>
    <w:rsid w:val="00C47306"/>
    <w:rsid w:val="00C47C36"/>
    <w:rsid w:val="00C47D14"/>
    <w:rsid w:val="00C47DA4"/>
    <w:rsid w:val="00C47DA5"/>
    <w:rsid w:val="00C47DE8"/>
    <w:rsid w:val="00C50004"/>
    <w:rsid w:val="00C50393"/>
    <w:rsid w:val="00C50AC1"/>
    <w:rsid w:val="00C5108C"/>
    <w:rsid w:val="00C513F0"/>
    <w:rsid w:val="00C51BAF"/>
    <w:rsid w:val="00C51EB6"/>
    <w:rsid w:val="00C51ECD"/>
    <w:rsid w:val="00C52347"/>
    <w:rsid w:val="00C524E9"/>
    <w:rsid w:val="00C525DD"/>
    <w:rsid w:val="00C52A27"/>
    <w:rsid w:val="00C52CFB"/>
    <w:rsid w:val="00C530D9"/>
    <w:rsid w:val="00C531BA"/>
    <w:rsid w:val="00C5345E"/>
    <w:rsid w:val="00C53533"/>
    <w:rsid w:val="00C536A8"/>
    <w:rsid w:val="00C54024"/>
    <w:rsid w:val="00C5487A"/>
    <w:rsid w:val="00C54928"/>
    <w:rsid w:val="00C54E05"/>
    <w:rsid w:val="00C550F9"/>
    <w:rsid w:val="00C551AF"/>
    <w:rsid w:val="00C558EF"/>
    <w:rsid w:val="00C55B67"/>
    <w:rsid w:val="00C55CFC"/>
    <w:rsid w:val="00C560BE"/>
    <w:rsid w:val="00C56E3E"/>
    <w:rsid w:val="00C56E73"/>
    <w:rsid w:val="00C57140"/>
    <w:rsid w:val="00C5751C"/>
    <w:rsid w:val="00C6050A"/>
    <w:rsid w:val="00C60856"/>
    <w:rsid w:val="00C6114F"/>
    <w:rsid w:val="00C611A3"/>
    <w:rsid w:val="00C611E9"/>
    <w:rsid w:val="00C61657"/>
    <w:rsid w:val="00C61723"/>
    <w:rsid w:val="00C61862"/>
    <w:rsid w:val="00C6191D"/>
    <w:rsid w:val="00C621AB"/>
    <w:rsid w:val="00C621F8"/>
    <w:rsid w:val="00C62BF7"/>
    <w:rsid w:val="00C62DDD"/>
    <w:rsid w:val="00C63B25"/>
    <w:rsid w:val="00C63EE4"/>
    <w:rsid w:val="00C642B3"/>
    <w:rsid w:val="00C64723"/>
    <w:rsid w:val="00C6484F"/>
    <w:rsid w:val="00C65174"/>
    <w:rsid w:val="00C651FD"/>
    <w:rsid w:val="00C65DBD"/>
    <w:rsid w:val="00C66301"/>
    <w:rsid w:val="00C668BA"/>
    <w:rsid w:val="00C66925"/>
    <w:rsid w:val="00C669CA"/>
    <w:rsid w:val="00C6729B"/>
    <w:rsid w:val="00C672E1"/>
    <w:rsid w:val="00C700F3"/>
    <w:rsid w:val="00C703E4"/>
    <w:rsid w:val="00C707A8"/>
    <w:rsid w:val="00C708D3"/>
    <w:rsid w:val="00C71161"/>
    <w:rsid w:val="00C71304"/>
    <w:rsid w:val="00C717F1"/>
    <w:rsid w:val="00C71CD0"/>
    <w:rsid w:val="00C71F21"/>
    <w:rsid w:val="00C721D9"/>
    <w:rsid w:val="00C72593"/>
    <w:rsid w:val="00C72B51"/>
    <w:rsid w:val="00C73169"/>
    <w:rsid w:val="00C732A7"/>
    <w:rsid w:val="00C73A5C"/>
    <w:rsid w:val="00C7459F"/>
    <w:rsid w:val="00C74A14"/>
    <w:rsid w:val="00C74F22"/>
    <w:rsid w:val="00C74FA9"/>
    <w:rsid w:val="00C75121"/>
    <w:rsid w:val="00C754ED"/>
    <w:rsid w:val="00C7569C"/>
    <w:rsid w:val="00C75770"/>
    <w:rsid w:val="00C764B9"/>
    <w:rsid w:val="00C76FD3"/>
    <w:rsid w:val="00C7714B"/>
    <w:rsid w:val="00C77693"/>
    <w:rsid w:val="00C8187A"/>
    <w:rsid w:val="00C818A6"/>
    <w:rsid w:val="00C819D7"/>
    <w:rsid w:val="00C8222D"/>
    <w:rsid w:val="00C82550"/>
    <w:rsid w:val="00C82A80"/>
    <w:rsid w:val="00C83991"/>
    <w:rsid w:val="00C83BA8"/>
    <w:rsid w:val="00C83C39"/>
    <w:rsid w:val="00C84245"/>
    <w:rsid w:val="00C84CAD"/>
    <w:rsid w:val="00C8529D"/>
    <w:rsid w:val="00C8560F"/>
    <w:rsid w:val="00C857C3"/>
    <w:rsid w:val="00C86992"/>
    <w:rsid w:val="00C86B31"/>
    <w:rsid w:val="00C87615"/>
    <w:rsid w:val="00C879EB"/>
    <w:rsid w:val="00C87F5E"/>
    <w:rsid w:val="00C87FBE"/>
    <w:rsid w:val="00C9004D"/>
    <w:rsid w:val="00C90980"/>
    <w:rsid w:val="00C90C0E"/>
    <w:rsid w:val="00C9102C"/>
    <w:rsid w:val="00C916EF"/>
    <w:rsid w:val="00C919DE"/>
    <w:rsid w:val="00C91FD3"/>
    <w:rsid w:val="00C92348"/>
    <w:rsid w:val="00C93231"/>
    <w:rsid w:val="00C932BA"/>
    <w:rsid w:val="00C933CA"/>
    <w:rsid w:val="00C93A3B"/>
    <w:rsid w:val="00C93D27"/>
    <w:rsid w:val="00C94C06"/>
    <w:rsid w:val="00C95151"/>
    <w:rsid w:val="00C95627"/>
    <w:rsid w:val="00C95852"/>
    <w:rsid w:val="00C95A7C"/>
    <w:rsid w:val="00C95D1C"/>
    <w:rsid w:val="00C95D5A"/>
    <w:rsid w:val="00C969EE"/>
    <w:rsid w:val="00C97109"/>
    <w:rsid w:val="00C977D5"/>
    <w:rsid w:val="00C97A6F"/>
    <w:rsid w:val="00C97E16"/>
    <w:rsid w:val="00CA0015"/>
    <w:rsid w:val="00CA04EE"/>
    <w:rsid w:val="00CA0851"/>
    <w:rsid w:val="00CA1933"/>
    <w:rsid w:val="00CA1D9A"/>
    <w:rsid w:val="00CA22D7"/>
    <w:rsid w:val="00CA2808"/>
    <w:rsid w:val="00CA3489"/>
    <w:rsid w:val="00CA34A5"/>
    <w:rsid w:val="00CA3698"/>
    <w:rsid w:val="00CA3E92"/>
    <w:rsid w:val="00CA4539"/>
    <w:rsid w:val="00CA4603"/>
    <w:rsid w:val="00CA48BC"/>
    <w:rsid w:val="00CA4B04"/>
    <w:rsid w:val="00CA4EC5"/>
    <w:rsid w:val="00CA51AC"/>
    <w:rsid w:val="00CA5678"/>
    <w:rsid w:val="00CA5971"/>
    <w:rsid w:val="00CA5CC2"/>
    <w:rsid w:val="00CA6621"/>
    <w:rsid w:val="00CA6944"/>
    <w:rsid w:val="00CA7067"/>
    <w:rsid w:val="00CA7FD1"/>
    <w:rsid w:val="00CB01DE"/>
    <w:rsid w:val="00CB0396"/>
    <w:rsid w:val="00CB03B5"/>
    <w:rsid w:val="00CB0624"/>
    <w:rsid w:val="00CB0824"/>
    <w:rsid w:val="00CB12DF"/>
    <w:rsid w:val="00CB1C45"/>
    <w:rsid w:val="00CB239F"/>
    <w:rsid w:val="00CB278B"/>
    <w:rsid w:val="00CB28E1"/>
    <w:rsid w:val="00CB3581"/>
    <w:rsid w:val="00CB362B"/>
    <w:rsid w:val="00CB367C"/>
    <w:rsid w:val="00CB38DA"/>
    <w:rsid w:val="00CB3B33"/>
    <w:rsid w:val="00CB3BDA"/>
    <w:rsid w:val="00CB3CD6"/>
    <w:rsid w:val="00CB3FA9"/>
    <w:rsid w:val="00CB45EE"/>
    <w:rsid w:val="00CB47B5"/>
    <w:rsid w:val="00CB502D"/>
    <w:rsid w:val="00CB5384"/>
    <w:rsid w:val="00CB585B"/>
    <w:rsid w:val="00CB5E1E"/>
    <w:rsid w:val="00CB5E8E"/>
    <w:rsid w:val="00CB5ECA"/>
    <w:rsid w:val="00CB6443"/>
    <w:rsid w:val="00CB78DA"/>
    <w:rsid w:val="00CC00A4"/>
    <w:rsid w:val="00CC00D4"/>
    <w:rsid w:val="00CC0ACB"/>
    <w:rsid w:val="00CC12E6"/>
    <w:rsid w:val="00CC1CC4"/>
    <w:rsid w:val="00CC25DD"/>
    <w:rsid w:val="00CC2793"/>
    <w:rsid w:val="00CC27DB"/>
    <w:rsid w:val="00CC28CB"/>
    <w:rsid w:val="00CC2D6E"/>
    <w:rsid w:val="00CC32D1"/>
    <w:rsid w:val="00CC3743"/>
    <w:rsid w:val="00CC39AF"/>
    <w:rsid w:val="00CC474D"/>
    <w:rsid w:val="00CC494C"/>
    <w:rsid w:val="00CC4BC7"/>
    <w:rsid w:val="00CC4E95"/>
    <w:rsid w:val="00CC5C04"/>
    <w:rsid w:val="00CC6300"/>
    <w:rsid w:val="00CC637D"/>
    <w:rsid w:val="00CC65EA"/>
    <w:rsid w:val="00CD03B0"/>
    <w:rsid w:val="00CD0490"/>
    <w:rsid w:val="00CD08F7"/>
    <w:rsid w:val="00CD0BCD"/>
    <w:rsid w:val="00CD0D88"/>
    <w:rsid w:val="00CD1282"/>
    <w:rsid w:val="00CD167A"/>
    <w:rsid w:val="00CD16D0"/>
    <w:rsid w:val="00CD1D03"/>
    <w:rsid w:val="00CD24D0"/>
    <w:rsid w:val="00CD2890"/>
    <w:rsid w:val="00CD28D8"/>
    <w:rsid w:val="00CD2A08"/>
    <w:rsid w:val="00CD3180"/>
    <w:rsid w:val="00CD3264"/>
    <w:rsid w:val="00CD32BE"/>
    <w:rsid w:val="00CD334C"/>
    <w:rsid w:val="00CD4B02"/>
    <w:rsid w:val="00CD5553"/>
    <w:rsid w:val="00CD580D"/>
    <w:rsid w:val="00CD6004"/>
    <w:rsid w:val="00CD6250"/>
    <w:rsid w:val="00CD63C2"/>
    <w:rsid w:val="00CD6E59"/>
    <w:rsid w:val="00CD72AC"/>
    <w:rsid w:val="00CD7ADD"/>
    <w:rsid w:val="00CE013F"/>
    <w:rsid w:val="00CE01B2"/>
    <w:rsid w:val="00CE03DC"/>
    <w:rsid w:val="00CE104F"/>
    <w:rsid w:val="00CE1932"/>
    <w:rsid w:val="00CE1FA7"/>
    <w:rsid w:val="00CE28FA"/>
    <w:rsid w:val="00CE2E36"/>
    <w:rsid w:val="00CE2F67"/>
    <w:rsid w:val="00CE316B"/>
    <w:rsid w:val="00CE35F6"/>
    <w:rsid w:val="00CE3814"/>
    <w:rsid w:val="00CE43FA"/>
    <w:rsid w:val="00CE44A1"/>
    <w:rsid w:val="00CE480B"/>
    <w:rsid w:val="00CE4F69"/>
    <w:rsid w:val="00CE4FEA"/>
    <w:rsid w:val="00CE5654"/>
    <w:rsid w:val="00CE5D20"/>
    <w:rsid w:val="00CE5E27"/>
    <w:rsid w:val="00CE5E38"/>
    <w:rsid w:val="00CE6725"/>
    <w:rsid w:val="00CE685E"/>
    <w:rsid w:val="00CE6A2B"/>
    <w:rsid w:val="00CE6C50"/>
    <w:rsid w:val="00CE71CA"/>
    <w:rsid w:val="00CE72C5"/>
    <w:rsid w:val="00CE7629"/>
    <w:rsid w:val="00CE7926"/>
    <w:rsid w:val="00CE7B9D"/>
    <w:rsid w:val="00CE7DAC"/>
    <w:rsid w:val="00CE7E02"/>
    <w:rsid w:val="00CF007E"/>
    <w:rsid w:val="00CF008A"/>
    <w:rsid w:val="00CF02B0"/>
    <w:rsid w:val="00CF054A"/>
    <w:rsid w:val="00CF07DC"/>
    <w:rsid w:val="00CF086A"/>
    <w:rsid w:val="00CF0A82"/>
    <w:rsid w:val="00CF0C79"/>
    <w:rsid w:val="00CF163D"/>
    <w:rsid w:val="00CF1891"/>
    <w:rsid w:val="00CF1AE2"/>
    <w:rsid w:val="00CF1CBE"/>
    <w:rsid w:val="00CF209B"/>
    <w:rsid w:val="00CF21F4"/>
    <w:rsid w:val="00CF28C8"/>
    <w:rsid w:val="00CF2AB0"/>
    <w:rsid w:val="00CF393E"/>
    <w:rsid w:val="00CF446E"/>
    <w:rsid w:val="00CF4F2C"/>
    <w:rsid w:val="00CF5094"/>
    <w:rsid w:val="00CF690E"/>
    <w:rsid w:val="00CF776A"/>
    <w:rsid w:val="00CF77AC"/>
    <w:rsid w:val="00CF79DE"/>
    <w:rsid w:val="00D0057D"/>
    <w:rsid w:val="00D01110"/>
    <w:rsid w:val="00D01415"/>
    <w:rsid w:val="00D016E6"/>
    <w:rsid w:val="00D01C2A"/>
    <w:rsid w:val="00D01E7B"/>
    <w:rsid w:val="00D02609"/>
    <w:rsid w:val="00D0366E"/>
    <w:rsid w:val="00D03A92"/>
    <w:rsid w:val="00D03DE2"/>
    <w:rsid w:val="00D03F39"/>
    <w:rsid w:val="00D04511"/>
    <w:rsid w:val="00D04663"/>
    <w:rsid w:val="00D046B9"/>
    <w:rsid w:val="00D046F0"/>
    <w:rsid w:val="00D04951"/>
    <w:rsid w:val="00D05756"/>
    <w:rsid w:val="00D0581A"/>
    <w:rsid w:val="00D05830"/>
    <w:rsid w:val="00D05A4D"/>
    <w:rsid w:val="00D06087"/>
    <w:rsid w:val="00D0609C"/>
    <w:rsid w:val="00D0613B"/>
    <w:rsid w:val="00D06A5A"/>
    <w:rsid w:val="00D06CCD"/>
    <w:rsid w:val="00D06D1D"/>
    <w:rsid w:val="00D06D43"/>
    <w:rsid w:val="00D072B1"/>
    <w:rsid w:val="00D07BC3"/>
    <w:rsid w:val="00D07C7E"/>
    <w:rsid w:val="00D07CA5"/>
    <w:rsid w:val="00D1013F"/>
    <w:rsid w:val="00D102A1"/>
    <w:rsid w:val="00D1084D"/>
    <w:rsid w:val="00D109E5"/>
    <w:rsid w:val="00D10FD7"/>
    <w:rsid w:val="00D11BFB"/>
    <w:rsid w:val="00D125DF"/>
    <w:rsid w:val="00D129A4"/>
    <w:rsid w:val="00D12D30"/>
    <w:rsid w:val="00D1378E"/>
    <w:rsid w:val="00D13824"/>
    <w:rsid w:val="00D13A6B"/>
    <w:rsid w:val="00D141A9"/>
    <w:rsid w:val="00D149CB"/>
    <w:rsid w:val="00D14CD2"/>
    <w:rsid w:val="00D14E84"/>
    <w:rsid w:val="00D150AB"/>
    <w:rsid w:val="00D150F4"/>
    <w:rsid w:val="00D151E1"/>
    <w:rsid w:val="00D153C6"/>
    <w:rsid w:val="00D15962"/>
    <w:rsid w:val="00D16061"/>
    <w:rsid w:val="00D16433"/>
    <w:rsid w:val="00D1645E"/>
    <w:rsid w:val="00D1672A"/>
    <w:rsid w:val="00D16FD4"/>
    <w:rsid w:val="00D17353"/>
    <w:rsid w:val="00D17B44"/>
    <w:rsid w:val="00D17C21"/>
    <w:rsid w:val="00D20373"/>
    <w:rsid w:val="00D2056E"/>
    <w:rsid w:val="00D20A45"/>
    <w:rsid w:val="00D20AE9"/>
    <w:rsid w:val="00D20C29"/>
    <w:rsid w:val="00D2134F"/>
    <w:rsid w:val="00D2153E"/>
    <w:rsid w:val="00D216C3"/>
    <w:rsid w:val="00D22168"/>
    <w:rsid w:val="00D2312C"/>
    <w:rsid w:val="00D2336C"/>
    <w:rsid w:val="00D238DA"/>
    <w:rsid w:val="00D242C6"/>
    <w:rsid w:val="00D24349"/>
    <w:rsid w:val="00D24431"/>
    <w:rsid w:val="00D24464"/>
    <w:rsid w:val="00D2533E"/>
    <w:rsid w:val="00D25804"/>
    <w:rsid w:val="00D259F4"/>
    <w:rsid w:val="00D25AAA"/>
    <w:rsid w:val="00D25B14"/>
    <w:rsid w:val="00D260A0"/>
    <w:rsid w:val="00D268B5"/>
    <w:rsid w:val="00D26C5E"/>
    <w:rsid w:val="00D27574"/>
    <w:rsid w:val="00D27D33"/>
    <w:rsid w:val="00D27D51"/>
    <w:rsid w:val="00D3007F"/>
    <w:rsid w:val="00D3043E"/>
    <w:rsid w:val="00D30C1E"/>
    <w:rsid w:val="00D30C47"/>
    <w:rsid w:val="00D31364"/>
    <w:rsid w:val="00D322F0"/>
    <w:rsid w:val="00D32CF8"/>
    <w:rsid w:val="00D32E2E"/>
    <w:rsid w:val="00D32EF0"/>
    <w:rsid w:val="00D32F23"/>
    <w:rsid w:val="00D3323F"/>
    <w:rsid w:val="00D33D7F"/>
    <w:rsid w:val="00D341C7"/>
    <w:rsid w:val="00D341CA"/>
    <w:rsid w:val="00D3454F"/>
    <w:rsid w:val="00D34B60"/>
    <w:rsid w:val="00D34B86"/>
    <w:rsid w:val="00D3522B"/>
    <w:rsid w:val="00D3526B"/>
    <w:rsid w:val="00D355DB"/>
    <w:rsid w:val="00D35947"/>
    <w:rsid w:val="00D35C36"/>
    <w:rsid w:val="00D3633F"/>
    <w:rsid w:val="00D364FA"/>
    <w:rsid w:val="00D36807"/>
    <w:rsid w:val="00D36C63"/>
    <w:rsid w:val="00D36E5F"/>
    <w:rsid w:val="00D37325"/>
    <w:rsid w:val="00D373AD"/>
    <w:rsid w:val="00D37A0F"/>
    <w:rsid w:val="00D37A31"/>
    <w:rsid w:val="00D40CE4"/>
    <w:rsid w:val="00D414B7"/>
    <w:rsid w:val="00D4161F"/>
    <w:rsid w:val="00D42724"/>
    <w:rsid w:val="00D43431"/>
    <w:rsid w:val="00D4357F"/>
    <w:rsid w:val="00D435DF"/>
    <w:rsid w:val="00D43D50"/>
    <w:rsid w:val="00D45153"/>
    <w:rsid w:val="00D4515F"/>
    <w:rsid w:val="00D45885"/>
    <w:rsid w:val="00D45E8E"/>
    <w:rsid w:val="00D461A3"/>
    <w:rsid w:val="00D46376"/>
    <w:rsid w:val="00D464C9"/>
    <w:rsid w:val="00D46795"/>
    <w:rsid w:val="00D478B0"/>
    <w:rsid w:val="00D47BBC"/>
    <w:rsid w:val="00D47D59"/>
    <w:rsid w:val="00D50790"/>
    <w:rsid w:val="00D51E3D"/>
    <w:rsid w:val="00D523B1"/>
    <w:rsid w:val="00D5313B"/>
    <w:rsid w:val="00D540D3"/>
    <w:rsid w:val="00D5445A"/>
    <w:rsid w:val="00D54946"/>
    <w:rsid w:val="00D54EE2"/>
    <w:rsid w:val="00D54FDA"/>
    <w:rsid w:val="00D551F7"/>
    <w:rsid w:val="00D55425"/>
    <w:rsid w:val="00D55A5B"/>
    <w:rsid w:val="00D55E5E"/>
    <w:rsid w:val="00D56189"/>
    <w:rsid w:val="00D567E0"/>
    <w:rsid w:val="00D5688B"/>
    <w:rsid w:val="00D56AEC"/>
    <w:rsid w:val="00D56C84"/>
    <w:rsid w:val="00D572C6"/>
    <w:rsid w:val="00D5738C"/>
    <w:rsid w:val="00D57924"/>
    <w:rsid w:val="00D57A4D"/>
    <w:rsid w:val="00D6048B"/>
    <w:rsid w:val="00D60E3E"/>
    <w:rsid w:val="00D6119C"/>
    <w:rsid w:val="00D611D6"/>
    <w:rsid w:val="00D614D9"/>
    <w:rsid w:val="00D61AD0"/>
    <w:rsid w:val="00D62047"/>
    <w:rsid w:val="00D62557"/>
    <w:rsid w:val="00D62F1C"/>
    <w:rsid w:val="00D63CF3"/>
    <w:rsid w:val="00D64132"/>
    <w:rsid w:val="00D64AD7"/>
    <w:rsid w:val="00D64DD0"/>
    <w:rsid w:val="00D650F1"/>
    <w:rsid w:val="00D65C8F"/>
    <w:rsid w:val="00D66A91"/>
    <w:rsid w:val="00D66C5B"/>
    <w:rsid w:val="00D67AB9"/>
    <w:rsid w:val="00D70EF9"/>
    <w:rsid w:val="00D718B3"/>
    <w:rsid w:val="00D71F80"/>
    <w:rsid w:val="00D723DE"/>
    <w:rsid w:val="00D7272E"/>
    <w:rsid w:val="00D72B2C"/>
    <w:rsid w:val="00D73379"/>
    <w:rsid w:val="00D73655"/>
    <w:rsid w:val="00D738F6"/>
    <w:rsid w:val="00D73F2F"/>
    <w:rsid w:val="00D73FC2"/>
    <w:rsid w:val="00D7431B"/>
    <w:rsid w:val="00D7453C"/>
    <w:rsid w:val="00D752B7"/>
    <w:rsid w:val="00D7566D"/>
    <w:rsid w:val="00D75788"/>
    <w:rsid w:val="00D75E46"/>
    <w:rsid w:val="00D76145"/>
    <w:rsid w:val="00D761FC"/>
    <w:rsid w:val="00D76A76"/>
    <w:rsid w:val="00D76F30"/>
    <w:rsid w:val="00D77039"/>
    <w:rsid w:val="00D771C3"/>
    <w:rsid w:val="00D77466"/>
    <w:rsid w:val="00D77525"/>
    <w:rsid w:val="00D778A8"/>
    <w:rsid w:val="00D77B6E"/>
    <w:rsid w:val="00D77D22"/>
    <w:rsid w:val="00D77EA4"/>
    <w:rsid w:val="00D77FF6"/>
    <w:rsid w:val="00D8087B"/>
    <w:rsid w:val="00D80F02"/>
    <w:rsid w:val="00D81304"/>
    <w:rsid w:val="00D81861"/>
    <w:rsid w:val="00D82941"/>
    <w:rsid w:val="00D82E3B"/>
    <w:rsid w:val="00D83417"/>
    <w:rsid w:val="00D834D9"/>
    <w:rsid w:val="00D83651"/>
    <w:rsid w:val="00D83691"/>
    <w:rsid w:val="00D84108"/>
    <w:rsid w:val="00D84648"/>
    <w:rsid w:val="00D84A84"/>
    <w:rsid w:val="00D84A87"/>
    <w:rsid w:val="00D84D45"/>
    <w:rsid w:val="00D84E3E"/>
    <w:rsid w:val="00D85363"/>
    <w:rsid w:val="00D8596F"/>
    <w:rsid w:val="00D85E33"/>
    <w:rsid w:val="00D8601E"/>
    <w:rsid w:val="00D8662D"/>
    <w:rsid w:val="00D86853"/>
    <w:rsid w:val="00D86BE6"/>
    <w:rsid w:val="00D86D29"/>
    <w:rsid w:val="00D86DF6"/>
    <w:rsid w:val="00D86EFE"/>
    <w:rsid w:val="00D87250"/>
    <w:rsid w:val="00D87592"/>
    <w:rsid w:val="00D87A27"/>
    <w:rsid w:val="00D87D71"/>
    <w:rsid w:val="00D903A4"/>
    <w:rsid w:val="00D90404"/>
    <w:rsid w:val="00D90A3E"/>
    <w:rsid w:val="00D90C60"/>
    <w:rsid w:val="00D91546"/>
    <w:rsid w:val="00D915AB"/>
    <w:rsid w:val="00D91D86"/>
    <w:rsid w:val="00D93030"/>
    <w:rsid w:val="00D931C8"/>
    <w:rsid w:val="00D9347C"/>
    <w:rsid w:val="00D9385B"/>
    <w:rsid w:val="00D9392C"/>
    <w:rsid w:val="00D93CD7"/>
    <w:rsid w:val="00D93D1E"/>
    <w:rsid w:val="00D93D57"/>
    <w:rsid w:val="00D949B3"/>
    <w:rsid w:val="00D95586"/>
    <w:rsid w:val="00D9565B"/>
    <w:rsid w:val="00D9587E"/>
    <w:rsid w:val="00D95914"/>
    <w:rsid w:val="00D95B1A"/>
    <w:rsid w:val="00D96088"/>
    <w:rsid w:val="00D960D0"/>
    <w:rsid w:val="00D966B8"/>
    <w:rsid w:val="00D968DD"/>
    <w:rsid w:val="00D96E96"/>
    <w:rsid w:val="00D970C3"/>
    <w:rsid w:val="00D9753A"/>
    <w:rsid w:val="00D9760E"/>
    <w:rsid w:val="00D9761C"/>
    <w:rsid w:val="00D97621"/>
    <w:rsid w:val="00D9779A"/>
    <w:rsid w:val="00DA0219"/>
    <w:rsid w:val="00DA0435"/>
    <w:rsid w:val="00DA1185"/>
    <w:rsid w:val="00DA1898"/>
    <w:rsid w:val="00DA18F8"/>
    <w:rsid w:val="00DA19BD"/>
    <w:rsid w:val="00DA1B97"/>
    <w:rsid w:val="00DA1BF1"/>
    <w:rsid w:val="00DA1C6E"/>
    <w:rsid w:val="00DA1F5C"/>
    <w:rsid w:val="00DA2505"/>
    <w:rsid w:val="00DA25F9"/>
    <w:rsid w:val="00DA2790"/>
    <w:rsid w:val="00DA2B34"/>
    <w:rsid w:val="00DA361A"/>
    <w:rsid w:val="00DA37C4"/>
    <w:rsid w:val="00DA3ADA"/>
    <w:rsid w:val="00DA40AF"/>
    <w:rsid w:val="00DA44F3"/>
    <w:rsid w:val="00DA46F5"/>
    <w:rsid w:val="00DA4797"/>
    <w:rsid w:val="00DA47C1"/>
    <w:rsid w:val="00DA4E8F"/>
    <w:rsid w:val="00DA513B"/>
    <w:rsid w:val="00DA538E"/>
    <w:rsid w:val="00DA57B0"/>
    <w:rsid w:val="00DA5F59"/>
    <w:rsid w:val="00DA6020"/>
    <w:rsid w:val="00DA6149"/>
    <w:rsid w:val="00DA6370"/>
    <w:rsid w:val="00DA6D9E"/>
    <w:rsid w:val="00DA71C2"/>
    <w:rsid w:val="00DA7AD2"/>
    <w:rsid w:val="00DA7C57"/>
    <w:rsid w:val="00DB00B2"/>
    <w:rsid w:val="00DB0736"/>
    <w:rsid w:val="00DB0D80"/>
    <w:rsid w:val="00DB10DA"/>
    <w:rsid w:val="00DB16BA"/>
    <w:rsid w:val="00DB1DD9"/>
    <w:rsid w:val="00DB1E6F"/>
    <w:rsid w:val="00DB21D3"/>
    <w:rsid w:val="00DB236B"/>
    <w:rsid w:val="00DB24A2"/>
    <w:rsid w:val="00DB2505"/>
    <w:rsid w:val="00DB267D"/>
    <w:rsid w:val="00DB288C"/>
    <w:rsid w:val="00DB2B5B"/>
    <w:rsid w:val="00DB2EAB"/>
    <w:rsid w:val="00DB2F0C"/>
    <w:rsid w:val="00DB3226"/>
    <w:rsid w:val="00DB3233"/>
    <w:rsid w:val="00DB3600"/>
    <w:rsid w:val="00DB37D1"/>
    <w:rsid w:val="00DB44D9"/>
    <w:rsid w:val="00DB46B0"/>
    <w:rsid w:val="00DB4A15"/>
    <w:rsid w:val="00DB4AB0"/>
    <w:rsid w:val="00DB5085"/>
    <w:rsid w:val="00DB5AF8"/>
    <w:rsid w:val="00DB6417"/>
    <w:rsid w:val="00DB6AEC"/>
    <w:rsid w:val="00DB6BAB"/>
    <w:rsid w:val="00DB6E22"/>
    <w:rsid w:val="00DB71A2"/>
    <w:rsid w:val="00DB7FF9"/>
    <w:rsid w:val="00DC0004"/>
    <w:rsid w:val="00DC0ABF"/>
    <w:rsid w:val="00DC0D0A"/>
    <w:rsid w:val="00DC113F"/>
    <w:rsid w:val="00DC13AD"/>
    <w:rsid w:val="00DC167B"/>
    <w:rsid w:val="00DC1686"/>
    <w:rsid w:val="00DC244E"/>
    <w:rsid w:val="00DC291C"/>
    <w:rsid w:val="00DC2BD8"/>
    <w:rsid w:val="00DC3645"/>
    <w:rsid w:val="00DC4089"/>
    <w:rsid w:val="00DC44C2"/>
    <w:rsid w:val="00DC48D1"/>
    <w:rsid w:val="00DC4D47"/>
    <w:rsid w:val="00DC5211"/>
    <w:rsid w:val="00DC5B49"/>
    <w:rsid w:val="00DC5D85"/>
    <w:rsid w:val="00DC5E6A"/>
    <w:rsid w:val="00DC638D"/>
    <w:rsid w:val="00DC63A8"/>
    <w:rsid w:val="00DC63B7"/>
    <w:rsid w:val="00DC6504"/>
    <w:rsid w:val="00DC6D62"/>
    <w:rsid w:val="00DC6FF2"/>
    <w:rsid w:val="00DC7629"/>
    <w:rsid w:val="00DC7B35"/>
    <w:rsid w:val="00DC7D35"/>
    <w:rsid w:val="00DC7FE7"/>
    <w:rsid w:val="00DD00BF"/>
    <w:rsid w:val="00DD0317"/>
    <w:rsid w:val="00DD0396"/>
    <w:rsid w:val="00DD069D"/>
    <w:rsid w:val="00DD0C96"/>
    <w:rsid w:val="00DD0D2F"/>
    <w:rsid w:val="00DD107A"/>
    <w:rsid w:val="00DD1D71"/>
    <w:rsid w:val="00DD20F7"/>
    <w:rsid w:val="00DD2507"/>
    <w:rsid w:val="00DD2698"/>
    <w:rsid w:val="00DD39E4"/>
    <w:rsid w:val="00DD43E0"/>
    <w:rsid w:val="00DD4663"/>
    <w:rsid w:val="00DD5518"/>
    <w:rsid w:val="00DD5E91"/>
    <w:rsid w:val="00DD613B"/>
    <w:rsid w:val="00DD672B"/>
    <w:rsid w:val="00DD6BBB"/>
    <w:rsid w:val="00DD6F28"/>
    <w:rsid w:val="00DD732C"/>
    <w:rsid w:val="00DD7B9D"/>
    <w:rsid w:val="00DE013E"/>
    <w:rsid w:val="00DE03E6"/>
    <w:rsid w:val="00DE14FC"/>
    <w:rsid w:val="00DE1A50"/>
    <w:rsid w:val="00DE1EF1"/>
    <w:rsid w:val="00DE23C2"/>
    <w:rsid w:val="00DE2750"/>
    <w:rsid w:val="00DE30C3"/>
    <w:rsid w:val="00DE310D"/>
    <w:rsid w:val="00DE3777"/>
    <w:rsid w:val="00DE379F"/>
    <w:rsid w:val="00DE46A9"/>
    <w:rsid w:val="00DE4E86"/>
    <w:rsid w:val="00DE4F35"/>
    <w:rsid w:val="00DE501B"/>
    <w:rsid w:val="00DE5FBD"/>
    <w:rsid w:val="00DE62A8"/>
    <w:rsid w:val="00DE674A"/>
    <w:rsid w:val="00DE6991"/>
    <w:rsid w:val="00DE6A15"/>
    <w:rsid w:val="00DE73DB"/>
    <w:rsid w:val="00DE7A01"/>
    <w:rsid w:val="00DE7DFA"/>
    <w:rsid w:val="00DE7E98"/>
    <w:rsid w:val="00DE7F25"/>
    <w:rsid w:val="00DF0BE0"/>
    <w:rsid w:val="00DF0DC9"/>
    <w:rsid w:val="00DF0FFB"/>
    <w:rsid w:val="00DF1320"/>
    <w:rsid w:val="00DF1EF1"/>
    <w:rsid w:val="00DF1F97"/>
    <w:rsid w:val="00DF201F"/>
    <w:rsid w:val="00DF2C71"/>
    <w:rsid w:val="00DF3941"/>
    <w:rsid w:val="00DF3CB8"/>
    <w:rsid w:val="00DF4290"/>
    <w:rsid w:val="00DF4377"/>
    <w:rsid w:val="00DF43D5"/>
    <w:rsid w:val="00DF5093"/>
    <w:rsid w:val="00DF54D0"/>
    <w:rsid w:val="00DF5B3A"/>
    <w:rsid w:val="00DF60A2"/>
    <w:rsid w:val="00DF61C8"/>
    <w:rsid w:val="00DF635D"/>
    <w:rsid w:val="00DF6B36"/>
    <w:rsid w:val="00DF71EB"/>
    <w:rsid w:val="00DF72E9"/>
    <w:rsid w:val="00DF7531"/>
    <w:rsid w:val="00E00F4C"/>
    <w:rsid w:val="00E0128E"/>
    <w:rsid w:val="00E01933"/>
    <w:rsid w:val="00E021AC"/>
    <w:rsid w:val="00E02619"/>
    <w:rsid w:val="00E02B83"/>
    <w:rsid w:val="00E03029"/>
    <w:rsid w:val="00E03125"/>
    <w:rsid w:val="00E033C3"/>
    <w:rsid w:val="00E03402"/>
    <w:rsid w:val="00E03A1D"/>
    <w:rsid w:val="00E03D33"/>
    <w:rsid w:val="00E04048"/>
    <w:rsid w:val="00E040EB"/>
    <w:rsid w:val="00E0430E"/>
    <w:rsid w:val="00E0491E"/>
    <w:rsid w:val="00E04FEC"/>
    <w:rsid w:val="00E058F5"/>
    <w:rsid w:val="00E059A6"/>
    <w:rsid w:val="00E0635E"/>
    <w:rsid w:val="00E069A8"/>
    <w:rsid w:val="00E06E3E"/>
    <w:rsid w:val="00E079C9"/>
    <w:rsid w:val="00E07B2E"/>
    <w:rsid w:val="00E10304"/>
    <w:rsid w:val="00E107B3"/>
    <w:rsid w:val="00E10D2B"/>
    <w:rsid w:val="00E1151A"/>
    <w:rsid w:val="00E116F7"/>
    <w:rsid w:val="00E11A5A"/>
    <w:rsid w:val="00E11E8C"/>
    <w:rsid w:val="00E12413"/>
    <w:rsid w:val="00E1251D"/>
    <w:rsid w:val="00E1277E"/>
    <w:rsid w:val="00E1288B"/>
    <w:rsid w:val="00E12911"/>
    <w:rsid w:val="00E13011"/>
    <w:rsid w:val="00E1338A"/>
    <w:rsid w:val="00E1339F"/>
    <w:rsid w:val="00E139AE"/>
    <w:rsid w:val="00E13E46"/>
    <w:rsid w:val="00E144E5"/>
    <w:rsid w:val="00E14914"/>
    <w:rsid w:val="00E14D8F"/>
    <w:rsid w:val="00E152D2"/>
    <w:rsid w:val="00E158AA"/>
    <w:rsid w:val="00E15A5E"/>
    <w:rsid w:val="00E1621A"/>
    <w:rsid w:val="00E1629B"/>
    <w:rsid w:val="00E16526"/>
    <w:rsid w:val="00E16802"/>
    <w:rsid w:val="00E16F86"/>
    <w:rsid w:val="00E17615"/>
    <w:rsid w:val="00E17BD0"/>
    <w:rsid w:val="00E201E1"/>
    <w:rsid w:val="00E205A8"/>
    <w:rsid w:val="00E20A15"/>
    <w:rsid w:val="00E20B50"/>
    <w:rsid w:val="00E20DA3"/>
    <w:rsid w:val="00E20E32"/>
    <w:rsid w:val="00E21C6D"/>
    <w:rsid w:val="00E227E9"/>
    <w:rsid w:val="00E229FE"/>
    <w:rsid w:val="00E22BD6"/>
    <w:rsid w:val="00E22EA9"/>
    <w:rsid w:val="00E23084"/>
    <w:rsid w:val="00E235C2"/>
    <w:rsid w:val="00E236F2"/>
    <w:rsid w:val="00E23827"/>
    <w:rsid w:val="00E23A47"/>
    <w:rsid w:val="00E23C09"/>
    <w:rsid w:val="00E255AD"/>
    <w:rsid w:val="00E265B7"/>
    <w:rsid w:val="00E26656"/>
    <w:rsid w:val="00E26771"/>
    <w:rsid w:val="00E26C60"/>
    <w:rsid w:val="00E26E9D"/>
    <w:rsid w:val="00E2768A"/>
    <w:rsid w:val="00E2795D"/>
    <w:rsid w:val="00E30025"/>
    <w:rsid w:val="00E3004B"/>
    <w:rsid w:val="00E30870"/>
    <w:rsid w:val="00E30993"/>
    <w:rsid w:val="00E30AAA"/>
    <w:rsid w:val="00E31F2C"/>
    <w:rsid w:val="00E3239A"/>
    <w:rsid w:val="00E32620"/>
    <w:rsid w:val="00E32657"/>
    <w:rsid w:val="00E32D80"/>
    <w:rsid w:val="00E3318B"/>
    <w:rsid w:val="00E3341A"/>
    <w:rsid w:val="00E3380E"/>
    <w:rsid w:val="00E339A2"/>
    <w:rsid w:val="00E33B97"/>
    <w:rsid w:val="00E34036"/>
    <w:rsid w:val="00E349D3"/>
    <w:rsid w:val="00E34A53"/>
    <w:rsid w:val="00E34EB5"/>
    <w:rsid w:val="00E351CB"/>
    <w:rsid w:val="00E362A7"/>
    <w:rsid w:val="00E36447"/>
    <w:rsid w:val="00E36A67"/>
    <w:rsid w:val="00E36F73"/>
    <w:rsid w:val="00E372E4"/>
    <w:rsid w:val="00E37461"/>
    <w:rsid w:val="00E374A5"/>
    <w:rsid w:val="00E3752A"/>
    <w:rsid w:val="00E3772B"/>
    <w:rsid w:val="00E37E6B"/>
    <w:rsid w:val="00E37FC1"/>
    <w:rsid w:val="00E4079C"/>
    <w:rsid w:val="00E407E3"/>
    <w:rsid w:val="00E411FF"/>
    <w:rsid w:val="00E41801"/>
    <w:rsid w:val="00E41D80"/>
    <w:rsid w:val="00E41DA6"/>
    <w:rsid w:val="00E43368"/>
    <w:rsid w:val="00E43CF8"/>
    <w:rsid w:val="00E43DB6"/>
    <w:rsid w:val="00E44C51"/>
    <w:rsid w:val="00E457AC"/>
    <w:rsid w:val="00E4597B"/>
    <w:rsid w:val="00E46127"/>
    <w:rsid w:val="00E46420"/>
    <w:rsid w:val="00E46EAF"/>
    <w:rsid w:val="00E47461"/>
    <w:rsid w:val="00E47653"/>
    <w:rsid w:val="00E501E4"/>
    <w:rsid w:val="00E503B7"/>
    <w:rsid w:val="00E50855"/>
    <w:rsid w:val="00E509AC"/>
    <w:rsid w:val="00E50C48"/>
    <w:rsid w:val="00E51671"/>
    <w:rsid w:val="00E521AF"/>
    <w:rsid w:val="00E52FCD"/>
    <w:rsid w:val="00E53726"/>
    <w:rsid w:val="00E53CDF"/>
    <w:rsid w:val="00E53F5C"/>
    <w:rsid w:val="00E54075"/>
    <w:rsid w:val="00E540E8"/>
    <w:rsid w:val="00E5416F"/>
    <w:rsid w:val="00E549AD"/>
    <w:rsid w:val="00E54BD0"/>
    <w:rsid w:val="00E55048"/>
    <w:rsid w:val="00E558EF"/>
    <w:rsid w:val="00E55942"/>
    <w:rsid w:val="00E55972"/>
    <w:rsid w:val="00E56113"/>
    <w:rsid w:val="00E56288"/>
    <w:rsid w:val="00E562B9"/>
    <w:rsid w:val="00E5642B"/>
    <w:rsid w:val="00E568BC"/>
    <w:rsid w:val="00E56A5B"/>
    <w:rsid w:val="00E56C5B"/>
    <w:rsid w:val="00E56F94"/>
    <w:rsid w:val="00E5746B"/>
    <w:rsid w:val="00E5794F"/>
    <w:rsid w:val="00E601BF"/>
    <w:rsid w:val="00E60CEB"/>
    <w:rsid w:val="00E6179D"/>
    <w:rsid w:val="00E619B6"/>
    <w:rsid w:val="00E61A1F"/>
    <w:rsid w:val="00E61B48"/>
    <w:rsid w:val="00E620E5"/>
    <w:rsid w:val="00E6270A"/>
    <w:rsid w:val="00E62D4B"/>
    <w:rsid w:val="00E63871"/>
    <w:rsid w:val="00E63F28"/>
    <w:rsid w:val="00E64439"/>
    <w:rsid w:val="00E64BD4"/>
    <w:rsid w:val="00E65B51"/>
    <w:rsid w:val="00E65FC2"/>
    <w:rsid w:val="00E662D5"/>
    <w:rsid w:val="00E66519"/>
    <w:rsid w:val="00E66CA0"/>
    <w:rsid w:val="00E676B0"/>
    <w:rsid w:val="00E677FE"/>
    <w:rsid w:val="00E67989"/>
    <w:rsid w:val="00E67FC2"/>
    <w:rsid w:val="00E70C99"/>
    <w:rsid w:val="00E716F7"/>
    <w:rsid w:val="00E71CD4"/>
    <w:rsid w:val="00E71D1D"/>
    <w:rsid w:val="00E723D2"/>
    <w:rsid w:val="00E725D8"/>
    <w:rsid w:val="00E726C2"/>
    <w:rsid w:val="00E72A74"/>
    <w:rsid w:val="00E73350"/>
    <w:rsid w:val="00E7381E"/>
    <w:rsid w:val="00E7387E"/>
    <w:rsid w:val="00E74763"/>
    <w:rsid w:val="00E74776"/>
    <w:rsid w:val="00E74B1E"/>
    <w:rsid w:val="00E751FD"/>
    <w:rsid w:val="00E7524E"/>
    <w:rsid w:val="00E75855"/>
    <w:rsid w:val="00E76753"/>
    <w:rsid w:val="00E76908"/>
    <w:rsid w:val="00E76DE7"/>
    <w:rsid w:val="00E77229"/>
    <w:rsid w:val="00E77743"/>
    <w:rsid w:val="00E777FA"/>
    <w:rsid w:val="00E778B9"/>
    <w:rsid w:val="00E77B8F"/>
    <w:rsid w:val="00E77E75"/>
    <w:rsid w:val="00E800F9"/>
    <w:rsid w:val="00E80640"/>
    <w:rsid w:val="00E807E2"/>
    <w:rsid w:val="00E80D3D"/>
    <w:rsid w:val="00E811D2"/>
    <w:rsid w:val="00E8154A"/>
    <w:rsid w:val="00E81F40"/>
    <w:rsid w:val="00E8221A"/>
    <w:rsid w:val="00E82AEA"/>
    <w:rsid w:val="00E83485"/>
    <w:rsid w:val="00E83507"/>
    <w:rsid w:val="00E83C26"/>
    <w:rsid w:val="00E84101"/>
    <w:rsid w:val="00E845D1"/>
    <w:rsid w:val="00E85878"/>
    <w:rsid w:val="00E858D3"/>
    <w:rsid w:val="00E85ACF"/>
    <w:rsid w:val="00E8623A"/>
    <w:rsid w:val="00E866B0"/>
    <w:rsid w:val="00E8709F"/>
    <w:rsid w:val="00E874A5"/>
    <w:rsid w:val="00E87507"/>
    <w:rsid w:val="00E87B4F"/>
    <w:rsid w:val="00E87E6A"/>
    <w:rsid w:val="00E87FCB"/>
    <w:rsid w:val="00E87FD3"/>
    <w:rsid w:val="00E90037"/>
    <w:rsid w:val="00E90612"/>
    <w:rsid w:val="00E9097D"/>
    <w:rsid w:val="00E90D4A"/>
    <w:rsid w:val="00E90FE9"/>
    <w:rsid w:val="00E912C2"/>
    <w:rsid w:val="00E91855"/>
    <w:rsid w:val="00E91DFF"/>
    <w:rsid w:val="00E92D16"/>
    <w:rsid w:val="00E93537"/>
    <w:rsid w:val="00E93556"/>
    <w:rsid w:val="00E93BA0"/>
    <w:rsid w:val="00E94051"/>
    <w:rsid w:val="00E94392"/>
    <w:rsid w:val="00E94394"/>
    <w:rsid w:val="00E9452C"/>
    <w:rsid w:val="00E9458F"/>
    <w:rsid w:val="00E94AE1"/>
    <w:rsid w:val="00E94D66"/>
    <w:rsid w:val="00E94DAD"/>
    <w:rsid w:val="00E95229"/>
    <w:rsid w:val="00E961DB"/>
    <w:rsid w:val="00E96995"/>
    <w:rsid w:val="00E96FCC"/>
    <w:rsid w:val="00E97B62"/>
    <w:rsid w:val="00E97B93"/>
    <w:rsid w:val="00EA02BF"/>
    <w:rsid w:val="00EA033C"/>
    <w:rsid w:val="00EA0C24"/>
    <w:rsid w:val="00EA128A"/>
    <w:rsid w:val="00EA14AA"/>
    <w:rsid w:val="00EA2104"/>
    <w:rsid w:val="00EA2B3F"/>
    <w:rsid w:val="00EA2E04"/>
    <w:rsid w:val="00EA2F77"/>
    <w:rsid w:val="00EA3199"/>
    <w:rsid w:val="00EA34F7"/>
    <w:rsid w:val="00EA3DD8"/>
    <w:rsid w:val="00EA3F0D"/>
    <w:rsid w:val="00EA3F69"/>
    <w:rsid w:val="00EA4474"/>
    <w:rsid w:val="00EA4482"/>
    <w:rsid w:val="00EA4520"/>
    <w:rsid w:val="00EA49C8"/>
    <w:rsid w:val="00EA4A2C"/>
    <w:rsid w:val="00EA4AEE"/>
    <w:rsid w:val="00EA4F0A"/>
    <w:rsid w:val="00EA4F14"/>
    <w:rsid w:val="00EA59F5"/>
    <w:rsid w:val="00EA5AF7"/>
    <w:rsid w:val="00EA67C9"/>
    <w:rsid w:val="00EA68D0"/>
    <w:rsid w:val="00EB049B"/>
    <w:rsid w:val="00EB0798"/>
    <w:rsid w:val="00EB0AEB"/>
    <w:rsid w:val="00EB0E30"/>
    <w:rsid w:val="00EB16E8"/>
    <w:rsid w:val="00EB18F5"/>
    <w:rsid w:val="00EB1D11"/>
    <w:rsid w:val="00EB21CE"/>
    <w:rsid w:val="00EB2780"/>
    <w:rsid w:val="00EB29FA"/>
    <w:rsid w:val="00EB34B2"/>
    <w:rsid w:val="00EB34C5"/>
    <w:rsid w:val="00EB3957"/>
    <w:rsid w:val="00EB3F10"/>
    <w:rsid w:val="00EB4955"/>
    <w:rsid w:val="00EB49F6"/>
    <w:rsid w:val="00EB4C31"/>
    <w:rsid w:val="00EB5430"/>
    <w:rsid w:val="00EB5476"/>
    <w:rsid w:val="00EB5A1C"/>
    <w:rsid w:val="00EB5AE6"/>
    <w:rsid w:val="00EB6371"/>
    <w:rsid w:val="00EB686D"/>
    <w:rsid w:val="00EB77FE"/>
    <w:rsid w:val="00EC043E"/>
    <w:rsid w:val="00EC1998"/>
    <w:rsid w:val="00EC1D63"/>
    <w:rsid w:val="00EC1D92"/>
    <w:rsid w:val="00EC2212"/>
    <w:rsid w:val="00EC242A"/>
    <w:rsid w:val="00EC27C8"/>
    <w:rsid w:val="00EC28DB"/>
    <w:rsid w:val="00EC2FC3"/>
    <w:rsid w:val="00EC3425"/>
    <w:rsid w:val="00EC3969"/>
    <w:rsid w:val="00EC3996"/>
    <w:rsid w:val="00EC3CEA"/>
    <w:rsid w:val="00EC4008"/>
    <w:rsid w:val="00EC46CA"/>
    <w:rsid w:val="00EC4B5A"/>
    <w:rsid w:val="00EC4E35"/>
    <w:rsid w:val="00EC551C"/>
    <w:rsid w:val="00EC559D"/>
    <w:rsid w:val="00EC5A82"/>
    <w:rsid w:val="00EC614C"/>
    <w:rsid w:val="00EC615A"/>
    <w:rsid w:val="00EC66DC"/>
    <w:rsid w:val="00EC6BD7"/>
    <w:rsid w:val="00EC7005"/>
    <w:rsid w:val="00ED00BD"/>
    <w:rsid w:val="00ED00E3"/>
    <w:rsid w:val="00ED04FE"/>
    <w:rsid w:val="00ED0780"/>
    <w:rsid w:val="00ED09EC"/>
    <w:rsid w:val="00ED0B2A"/>
    <w:rsid w:val="00ED0C1A"/>
    <w:rsid w:val="00ED1ECF"/>
    <w:rsid w:val="00ED1F8E"/>
    <w:rsid w:val="00ED2042"/>
    <w:rsid w:val="00ED27E1"/>
    <w:rsid w:val="00ED2854"/>
    <w:rsid w:val="00ED2C16"/>
    <w:rsid w:val="00ED2E1B"/>
    <w:rsid w:val="00ED2EEE"/>
    <w:rsid w:val="00ED3A3C"/>
    <w:rsid w:val="00ED3B33"/>
    <w:rsid w:val="00ED458A"/>
    <w:rsid w:val="00ED5CA4"/>
    <w:rsid w:val="00ED5CE8"/>
    <w:rsid w:val="00ED6809"/>
    <w:rsid w:val="00ED6853"/>
    <w:rsid w:val="00ED6AF6"/>
    <w:rsid w:val="00ED76D5"/>
    <w:rsid w:val="00EE07F6"/>
    <w:rsid w:val="00EE0D1F"/>
    <w:rsid w:val="00EE0D8E"/>
    <w:rsid w:val="00EE0E17"/>
    <w:rsid w:val="00EE1314"/>
    <w:rsid w:val="00EE1A4D"/>
    <w:rsid w:val="00EE1AF2"/>
    <w:rsid w:val="00EE1BB7"/>
    <w:rsid w:val="00EE28A1"/>
    <w:rsid w:val="00EE2916"/>
    <w:rsid w:val="00EE2A0B"/>
    <w:rsid w:val="00EE2DA4"/>
    <w:rsid w:val="00EE2F8C"/>
    <w:rsid w:val="00EE310E"/>
    <w:rsid w:val="00EE3451"/>
    <w:rsid w:val="00EE48A5"/>
    <w:rsid w:val="00EE4B31"/>
    <w:rsid w:val="00EE4B7F"/>
    <w:rsid w:val="00EE4E2D"/>
    <w:rsid w:val="00EE4EC0"/>
    <w:rsid w:val="00EE51F1"/>
    <w:rsid w:val="00EE5326"/>
    <w:rsid w:val="00EE576B"/>
    <w:rsid w:val="00EE6759"/>
    <w:rsid w:val="00EE7009"/>
    <w:rsid w:val="00EE75E2"/>
    <w:rsid w:val="00EE769F"/>
    <w:rsid w:val="00EE79FB"/>
    <w:rsid w:val="00EF004E"/>
    <w:rsid w:val="00EF013E"/>
    <w:rsid w:val="00EF0A83"/>
    <w:rsid w:val="00EF0BA4"/>
    <w:rsid w:val="00EF0D1E"/>
    <w:rsid w:val="00EF0DFC"/>
    <w:rsid w:val="00EF0E78"/>
    <w:rsid w:val="00EF1112"/>
    <w:rsid w:val="00EF1140"/>
    <w:rsid w:val="00EF1216"/>
    <w:rsid w:val="00EF1635"/>
    <w:rsid w:val="00EF1EB2"/>
    <w:rsid w:val="00EF20A0"/>
    <w:rsid w:val="00EF21BF"/>
    <w:rsid w:val="00EF2244"/>
    <w:rsid w:val="00EF261C"/>
    <w:rsid w:val="00EF2B09"/>
    <w:rsid w:val="00EF3780"/>
    <w:rsid w:val="00EF39C3"/>
    <w:rsid w:val="00EF47D5"/>
    <w:rsid w:val="00EF4ABF"/>
    <w:rsid w:val="00EF59D5"/>
    <w:rsid w:val="00EF5B9E"/>
    <w:rsid w:val="00EF5E0F"/>
    <w:rsid w:val="00EF67C8"/>
    <w:rsid w:val="00EF6855"/>
    <w:rsid w:val="00EF736C"/>
    <w:rsid w:val="00EF7946"/>
    <w:rsid w:val="00EF7C83"/>
    <w:rsid w:val="00EF7FA3"/>
    <w:rsid w:val="00F00111"/>
    <w:rsid w:val="00F00323"/>
    <w:rsid w:val="00F00475"/>
    <w:rsid w:val="00F01263"/>
    <w:rsid w:val="00F015F2"/>
    <w:rsid w:val="00F0168A"/>
    <w:rsid w:val="00F022CF"/>
    <w:rsid w:val="00F0277E"/>
    <w:rsid w:val="00F03198"/>
    <w:rsid w:val="00F03B0C"/>
    <w:rsid w:val="00F041FC"/>
    <w:rsid w:val="00F04550"/>
    <w:rsid w:val="00F04E20"/>
    <w:rsid w:val="00F04F9F"/>
    <w:rsid w:val="00F053FC"/>
    <w:rsid w:val="00F0561E"/>
    <w:rsid w:val="00F05A26"/>
    <w:rsid w:val="00F05F9D"/>
    <w:rsid w:val="00F06002"/>
    <w:rsid w:val="00F061FB"/>
    <w:rsid w:val="00F06D2F"/>
    <w:rsid w:val="00F06D7F"/>
    <w:rsid w:val="00F070B5"/>
    <w:rsid w:val="00F07994"/>
    <w:rsid w:val="00F07B63"/>
    <w:rsid w:val="00F07E27"/>
    <w:rsid w:val="00F07F8F"/>
    <w:rsid w:val="00F1055C"/>
    <w:rsid w:val="00F108D0"/>
    <w:rsid w:val="00F10B3A"/>
    <w:rsid w:val="00F1126E"/>
    <w:rsid w:val="00F11841"/>
    <w:rsid w:val="00F11922"/>
    <w:rsid w:val="00F11E35"/>
    <w:rsid w:val="00F120B5"/>
    <w:rsid w:val="00F123A5"/>
    <w:rsid w:val="00F12660"/>
    <w:rsid w:val="00F126EE"/>
    <w:rsid w:val="00F12F68"/>
    <w:rsid w:val="00F137B0"/>
    <w:rsid w:val="00F13C6B"/>
    <w:rsid w:val="00F14D67"/>
    <w:rsid w:val="00F14DFA"/>
    <w:rsid w:val="00F15A19"/>
    <w:rsid w:val="00F15F54"/>
    <w:rsid w:val="00F1611B"/>
    <w:rsid w:val="00F1679C"/>
    <w:rsid w:val="00F1690A"/>
    <w:rsid w:val="00F17C67"/>
    <w:rsid w:val="00F20511"/>
    <w:rsid w:val="00F206A3"/>
    <w:rsid w:val="00F20CBF"/>
    <w:rsid w:val="00F2101B"/>
    <w:rsid w:val="00F2106C"/>
    <w:rsid w:val="00F210FB"/>
    <w:rsid w:val="00F213B8"/>
    <w:rsid w:val="00F224E0"/>
    <w:rsid w:val="00F2295C"/>
    <w:rsid w:val="00F22CD3"/>
    <w:rsid w:val="00F22D4F"/>
    <w:rsid w:val="00F233A4"/>
    <w:rsid w:val="00F233C4"/>
    <w:rsid w:val="00F2386F"/>
    <w:rsid w:val="00F23B7A"/>
    <w:rsid w:val="00F23C9F"/>
    <w:rsid w:val="00F25339"/>
    <w:rsid w:val="00F25A95"/>
    <w:rsid w:val="00F25C22"/>
    <w:rsid w:val="00F26773"/>
    <w:rsid w:val="00F26786"/>
    <w:rsid w:val="00F26D85"/>
    <w:rsid w:val="00F26FA8"/>
    <w:rsid w:val="00F2728C"/>
    <w:rsid w:val="00F275B6"/>
    <w:rsid w:val="00F27D69"/>
    <w:rsid w:val="00F30AAA"/>
    <w:rsid w:val="00F30C89"/>
    <w:rsid w:val="00F30F78"/>
    <w:rsid w:val="00F314C8"/>
    <w:rsid w:val="00F32212"/>
    <w:rsid w:val="00F32680"/>
    <w:rsid w:val="00F3292D"/>
    <w:rsid w:val="00F3398A"/>
    <w:rsid w:val="00F33D3B"/>
    <w:rsid w:val="00F33DB7"/>
    <w:rsid w:val="00F33E10"/>
    <w:rsid w:val="00F34263"/>
    <w:rsid w:val="00F352C6"/>
    <w:rsid w:val="00F3544D"/>
    <w:rsid w:val="00F356E5"/>
    <w:rsid w:val="00F35F80"/>
    <w:rsid w:val="00F3679B"/>
    <w:rsid w:val="00F36B05"/>
    <w:rsid w:val="00F375B4"/>
    <w:rsid w:val="00F4034E"/>
    <w:rsid w:val="00F409AA"/>
    <w:rsid w:val="00F40A4E"/>
    <w:rsid w:val="00F40EB8"/>
    <w:rsid w:val="00F41032"/>
    <w:rsid w:val="00F4139A"/>
    <w:rsid w:val="00F41467"/>
    <w:rsid w:val="00F414B6"/>
    <w:rsid w:val="00F4216D"/>
    <w:rsid w:val="00F4271C"/>
    <w:rsid w:val="00F4273E"/>
    <w:rsid w:val="00F4298A"/>
    <w:rsid w:val="00F42AB8"/>
    <w:rsid w:val="00F42BD6"/>
    <w:rsid w:val="00F42CD6"/>
    <w:rsid w:val="00F437EC"/>
    <w:rsid w:val="00F439C3"/>
    <w:rsid w:val="00F43C6C"/>
    <w:rsid w:val="00F43D45"/>
    <w:rsid w:val="00F43FF3"/>
    <w:rsid w:val="00F4467D"/>
    <w:rsid w:val="00F446BE"/>
    <w:rsid w:val="00F4472F"/>
    <w:rsid w:val="00F44C3D"/>
    <w:rsid w:val="00F44E8A"/>
    <w:rsid w:val="00F44ED4"/>
    <w:rsid w:val="00F45203"/>
    <w:rsid w:val="00F45802"/>
    <w:rsid w:val="00F458D6"/>
    <w:rsid w:val="00F465A9"/>
    <w:rsid w:val="00F46850"/>
    <w:rsid w:val="00F469AA"/>
    <w:rsid w:val="00F46B41"/>
    <w:rsid w:val="00F46C2A"/>
    <w:rsid w:val="00F4780C"/>
    <w:rsid w:val="00F47B65"/>
    <w:rsid w:val="00F5037A"/>
    <w:rsid w:val="00F50401"/>
    <w:rsid w:val="00F506A2"/>
    <w:rsid w:val="00F506E3"/>
    <w:rsid w:val="00F5087A"/>
    <w:rsid w:val="00F50D27"/>
    <w:rsid w:val="00F50E1E"/>
    <w:rsid w:val="00F515A3"/>
    <w:rsid w:val="00F51B48"/>
    <w:rsid w:val="00F51C6D"/>
    <w:rsid w:val="00F52556"/>
    <w:rsid w:val="00F525AF"/>
    <w:rsid w:val="00F528B7"/>
    <w:rsid w:val="00F52BA1"/>
    <w:rsid w:val="00F52BF5"/>
    <w:rsid w:val="00F52C0C"/>
    <w:rsid w:val="00F52D20"/>
    <w:rsid w:val="00F53023"/>
    <w:rsid w:val="00F5330C"/>
    <w:rsid w:val="00F538F5"/>
    <w:rsid w:val="00F53C15"/>
    <w:rsid w:val="00F53DD9"/>
    <w:rsid w:val="00F54541"/>
    <w:rsid w:val="00F54D91"/>
    <w:rsid w:val="00F555A6"/>
    <w:rsid w:val="00F559F9"/>
    <w:rsid w:val="00F55A4F"/>
    <w:rsid w:val="00F566C7"/>
    <w:rsid w:val="00F56A65"/>
    <w:rsid w:val="00F57720"/>
    <w:rsid w:val="00F60B6C"/>
    <w:rsid w:val="00F60CE5"/>
    <w:rsid w:val="00F61200"/>
    <w:rsid w:val="00F61CAB"/>
    <w:rsid w:val="00F6220C"/>
    <w:rsid w:val="00F62927"/>
    <w:rsid w:val="00F62A17"/>
    <w:rsid w:val="00F638CC"/>
    <w:rsid w:val="00F63D7D"/>
    <w:rsid w:val="00F63EDD"/>
    <w:rsid w:val="00F644CD"/>
    <w:rsid w:val="00F64B69"/>
    <w:rsid w:val="00F64FB8"/>
    <w:rsid w:val="00F65083"/>
    <w:rsid w:val="00F65105"/>
    <w:rsid w:val="00F654E9"/>
    <w:rsid w:val="00F65D48"/>
    <w:rsid w:val="00F65EF0"/>
    <w:rsid w:val="00F6611B"/>
    <w:rsid w:val="00F6639A"/>
    <w:rsid w:val="00F66807"/>
    <w:rsid w:val="00F66EF4"/>
    <w:rsid w:val="00F67698"/>
    <w:rsid w:val="00F70079"/>
    <w:rsid w:val="00F700F2"/>
    <w:rsid w:val="00F701E7"/>
    <w:rsid w:val="00F71117"/>
    <w:rsid w:val="00F72465"/>
    <w:rsid w:val="00F72CFB"/>
    <w:rsid w:val="00F72E63"/>
    <w:rsid w:val="00F72FBC"/>
    <w:rsid w:val="00F7317F"/>
    <w:rsid w:val="00F735B3"/>
    <w:rsid w:val="00F73DE6"/>
    <w:rsid w:val="00F7432C"/>
    <w:rsid w:val="00F74524"/>
    <w:rsid w:val="00F74617"/>
    <w:rsid w:val="00F748CE"/>
    <w:rsid w:val="00F75392"/>
    <w:rsid w:val="00F75C74"/>
    <w:rsid w:val="00F75E55"/>
    <w:rsid w:val="00F76376"/>
    <w:rsid w:val="00F7758A"/>
    <w:rsid w:val="00F7799A"/>
    <w:rsid w:val="00F77E4C"/>
    <w:rsid w:val="00F80271"/>
    <w:rsid w:val="00F8053E"/>
    <w:rsid w:val="00F806F7"/>
    <w:rsid w:val="00F80934"/>
    <w:rsid w:val="00F80954"/>
    <w:rsid w:val="00F80E1C"/>
    <w:rsid w:val="00F81132"/>
    <w:rsid w:val="00F813A2"/>
    <w:rsid w:val="00F813C2"/>
    <w:rsid w:val="00F81CB7"/>
    <w:rsid w:val="00F8249A"/>
    <w:rsid w:val="00F824E7"/>
    <w:rsid w:val="00F82FE3"/>
    <w:rsid w:val="00F831AF"/>
    <w:rsid w:val="00F83873"/>
    <w:rsid w:val="00F83942"/>
    <w:rsid w:val="00F83A55"/>
    <w:rsid w:val="00F83B31"/>
    <w:rsid w:val="00F83F03"/>
    <w:rsid w:val="00F83F1C"/>
    <w:rsid w:val="00F843A3"/>
    <w:rsid w:val="00F84478"/>
    <w:rsid w:val="00F844E7"/>
    <w:rsid w:val="00F847AB"/>
    <w:rsid w:val="00F85361"/>
    <w:rsid w:val="00F859D8"/>
    <w:rsid w:val="00F85DC8"/>
    <w:rsid w:val="00F85FA5"/>
    <w:rsid w:val="00F86E8A"/>
    <w:rsid w:val="00F8712E"/>
    <w:rsid w:val="00F8725B"/>
    <w:rsid w:val="00F8742E"/>
    <w:rsid w:val="00F878F9"/>
    <w:rsid w:val="00F87AE8"/>
    <w:rsid w:val="00F87C94"/>
    <w:rsid w:val="00F90DFE"/>
    <w:rsid w:val="00F91086"/>
    <w:rsid w:val="00F91A3B"/>
    <w:rsid w:val="00F91A3C"/>
    <w:rsid w:val="00F92016"/>
    <w:rsid w:val="00F9230F"/>
    <w:rsid w:val="00F926E8"/>
    <w:rsid w:val="00F93652"/>
    <w:rsid w:val="00F93D1D"/>
    <w:rsid w:val="00F94564"/>
    <w:rsid w:val="00F94873"/>
    <w:rsid w:val="00F94C36"/>
    <w:rsid w:val="00F955FC"/>
    <w:rsid w:val="00F95A3B"/>
    <w:rsid w:val="00F95C11"/>
    <w:rsid w:val="00F960B6"/>
    <w:rsid w:val="00F96750"/>
    <w:rsid w:val="00F96993"/>
    <w:rsid w:val="00F970E1"/>
    <w:rsid w:val="00F9718C"/>
    <w:rsid w:val="00F979FC"/>
    <w:rsid w:val="00FA08FD"/>
    <w:rsid w:val="00FA172F"/>
    <w:rsid w:val="00FA1B5D"/>
    <w:rsid w:val="00FA1F59"/>
    <w:rsid w:val="00FA1FE3"/>
    <w:rsid w:val="00FA2684"/>
    <w:rsid w:val="00FA2883"/>
    <w:rsid w:val="00FA2E97"/>
    <w:rsid w:val="00FA3B30"/>
    <w:rsid w:val="00FA4271"/>
    <w:rsid w:val="00FA49DC"/>
    <w:rsid w:val="00FA4AF5"/>
    <w:rsid w:val="00FA5035"/>
    <w:rsid w:val="00FA552E"/>
    <w:rsid w:val="00FA6396"/>
    <w:rsid w:val="00FA646B"/>
    <w:rsid w:val="00FA667A"/>
    <w:rsid w:val="00FA67EC"/>
    <w:rsid w:val="00FA6B82"/>
    <w:rsid w:val="00FA6CC0"/>
    <w:rsid w:val="00FA70A8"/>
    <w:rsid w:val="00FA730D"/>
    <w:rsid w:val="00FA7373"/>
    <w:rsid w:val="00FA7C11"/>
    <w:rsid w:val="00FB02C6"/>
    <w:rsid w:val="00FB0469"/>
    <w:rsid w:val="00FB0F09"/>
    <w:rsid w:val="00FB1152"/>
    <w:rsid w:val="00FB1E5E"/>
    <w:rsid w:val="00FB1EC6"/>
    <w:rsid w:val="00FB2EDA"/>
    <w:rsid w:val="00FB346E"/>
    <w:rsid w:val="00FB3535"/>
    <w:rsid w:val="00FB3602"/>
    <w:rsid w:val="00FB3BB9"/>
    <w:rsid w:val="00FB41D0"/>
    <w:rsid w:val="00FB449E"/>
    <w:rsid w:val="00FB48D4"/>
    <w:rsid w:val="00FB4B2F"/>
    <w:rsid w:val="00FB4D1E"/>
    <w:rsid w:val="00FB4E01"/>
    <w:rsid w:val="00FB4FAD"/>
    <w:rsid w:val="00FB5593"/>
    <w:rsid w:val="00FB5832"/>
    <w:rsid w:val="00FB5A97"/>
    <w:rsid w:val="00FB5B0E"/>
    <w:rsid w:val="00FB5CE6"/>
    <w:rsid w:val="00FB67D0"/>
    <w:rsid w:val="00FB6800"/>
    <w:rsid w:val="00FB6E58"/>
    <w:rsid w:val="00FB6E67"/>
    <w:rsid w:val="00FB70EB"/>
    <w:rsid w:val="00FB75AA"/>
    <w:rsid w:val="00FB7640"/>
    <w:rsid w:val="00FB7D4D"/>
    <w:rsid w:val="00FB7E74"/>
    <w:rsid w:val="00FC011E"/>
    <w:rsid w:val="00FC05AA"/>
    <w:rsid w:val="00FC1288"/>
    <w:rsid w:val="00FC1A71"/>
    <w:rsid w:val="00FC2457"/>
    <w:rsid w:val="00FC25F8"/>
    <w:rsid w:val="00FC2D19"/>
    <w:rsid w:val="00FC32B3"/>
    <w:rsid w:val="00FC36FD"/>
    <w:rsid w:val="00FC3F60"/>
    <w:rsid w:val="00FC43DA"/>
    <w:rsid w:val="00FC4B27"/>
    <w:rsid w:val="00FC4C25"/>
    <w:rsid w:val="00FC4E74"/>
    <w:rsid w:val="00FC527F"/>
    <w:rsid w:val="00FC5ADF"/>
    <w:rsid w:val="00FC5E67"/>
    <w:rsid w:val="00FC614E"/>
    <w:rsid w:val="00FC66C0"/>
    <w:rsid w:val="00FC6B92"/>
    <w:rsid w:val="00FC6CE4"/>
    <w:rsid w:val="00FC721E"/>
    <w:rsid w:val="00FC7796"/>
    <w:rsid w:val="00FC7B9E"/>
    <w:rsid w:val="00FC7E1C"/>
    <w:rsid w:val="00FD1643"/>
    <w:rsid w:val="00FD1C4A"/>
    <w:rsid w:val="00FD1D11"/>
    <w:rsid w:val="00FD1E6D"/>
    <w:rsid w:val="00FD20BC"/>
    <w:rsid w:val="00FD295E"/>
    <w:rsid w:val="00FD32B7"/>
    <w:rsid w:val="00FD3D47"/>
    <w:rsid w:val="00FD4563"/>
    <w:rsid w:val="00FD4640"/>
    <w:rsid w:val="00FD4831"/>
    <w:rsid w:val="00FD50C6"/>
    <w:rsid w:val="00FD5196"/>
    <w:rsid w:val="00FD5786"/>
    <w:rsid w:val="00FD5B09"/>
    <w:rsid w:val="00FD5D37"/>
    <w:rsid w:val="00FD5D7E"/>
    <w:rsid w:val="00FD5E09"/>
    <w:rsid w:val="00FD6367"/>
    <w:rsid w:val="00FD6641"/>
    <w:rsid w:val="00FD66A1"/>
    <w:rsid w:val="00FD6D05"/>
    <w:rsid w:val="00FD7067"/>
    <w:rsid w:val="00FD7305"/>
    <w:rsid w:val="00FD7579"/>
    <w:rsid w:val="00FD7F68"/>
    <w:rsid w:val="00FE02D9"/>
    <w:rsid w:val="00FE08D1"/>
    <w:rsid w:val="00FE0982"/>
    <w:rsid w:val="00FE0F25"/>
    <w:rsid w:val="00FE0F70"/>
    <w:rsid w:val="00FE13CA"/>
    <w:rsid w:val="00FE14B6"/>
    <w:rsid w:val="00FE1656"/>
    <w:rsid w:val="00FE17A9"/>
    <w:rsid w:val="00FE1818"/>
    <w:rsid w:val="00FE1847"/>
    <w:rsid w:val="00FE1C78"/>
    <w:rsid w:val="00FE3733"/>
    <w:rsid w:val="00FE38F8"/>
    <w:rsid w:val="00FE3AA3"/>
    <w:rsid w:val="00FE3FDE"/>
    <w:rsid w:val="00FE43C4"/>
    <w:rsid w:val="00FE47C0"/>
    <w:rsid w:val="00FE4B12"/>
    <w:rsid w:val="00FE506E"/>
    <w:rsid w:val="00FE53B2"/>
    <w:rsid w:val="00FE6A54"/>
    <w:rsid w:val="00FE6F28"/>
    <w:rsid w:val="00FE7D4C"/>
    <w:rsid w:val="00FF0076"/>
    <w:rsid w:val="00FF0B98"/>
    <w:rsid w:val="00FF0E7A"/>
    <w:rsid w:val="00FF1445"/>
    <w:rsid w:val="00FF236D"/>
    <w:rsid w:val="00FF2601"/>
    <w:rsid w:val="00FF26EF"/>
    <w:rsid w:val="00FF293A"/>
    <w:rsid w:val="00FF2E52"/>
    <w:rsid w:val="00FF30C3"/>
    <w:rsid w:val="00FF313F"/>
    <w:rsid w:val="00FF3666"/>
    <w:rsid w:val="00FF3943"/>
    <w:rsid w:val="00FF3BEE"/>
    <w:rsid w:val="00FF3CFB"/>
    <w:rsid w:val="00FF3EBA"/>
    <w:rsid w:val="00FF41EF"/>
    <w:rsid w:val="00FF4A0E"/>
    <w:rsid w:val="00FF522B"/>
    <w:rsid w:val="00FF562A"/>
    <w:rsid w:val="00FF56B6"/>
    <w:rsid w:val="00FF5745"/>
    <w:rsid w:val="00FF57C9"/>
    <w:rsid w:val="00FF5CE0"/>
    <w:rsid w:val="00FF613A"/>
    <w:rsid w:val="00FF6409"/>
    <w:rsid w:val="00FF68F4"/>
    <w:rsid w:val="00FF6B13"/>
    <w:rsid w:val="00FF6D0E"/>
    <w:rsid w:val="00FF6E13"/>
    <w:rsid w:val="00FF7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60E2C08-66E3-4C36-8F64-894C0C55B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02B83"/>
    <w:pPr>
      <w:widowControl w:val="0"/>
      <w:jc w:val="both"/>
    </w:pPr>
    <w:rPr>
      <w:rFonts w:ascii="Times New Roman" w:eastAsia="宋体" w:hAnsi="Times New Roman" w:cs="Times New Roman"/>
      <w:sz w:val="22"/>
      <w:szCs w:val="24"/>
    </w:rPr>
  </w:style>
  <w:style w:type="paragraph" w:styleId="1">
    <w:name w:val="heading 1"/>
    <w:aliases w:val="H1,Title 1,h1,Header H1,app heading 1,l1,1,Normal + Font: Helvetica,Bold,Space Before 12 pt,Not Bold,Sec1,1st level,h11,1st level1,h12,1st level2,h13,1st level3,h14,1st level4,h15,1st level5,h16,1st level6,h17,1st level7,h18,1st level8,h111,h121"/>
    <w:basedOn w:val="a1"/>
    <w:next w:val="20"/>
    <w:link w:val="1Char"/>
    <w:qFormat/>
    <w:rsid w:val="00D4515F"/>
    <w:pPr>
      <w:keepNext/>
      <w:keepLines/>
      <w:numPr>
        <w:numId w:val="3"/>
      </w:numPr>
      <w:spacing w:before="360" w:after="240" w:line="36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,UNDERRUBRIK 1-2,Title 2,h2,Titre 2,2nd level,第一层条,Heading 2 Hidden,Heading 2 CCBS,PIM2,2,Header 2,l2,Titre2,Head 2,PA Major Section,Titre3,HD2,Underrubrik1,prop2,标题2,Otsikko 2,Head2A,Title2,L2,第一章 标题 2,heading 2,heading 2+ Indent: Left 0.25 in,A"/>
    <w:basedOn w:val="a1"/>
    <w:next w:val="20"/>
    <w:link w:val="2Char"/>
    <w:qFormat/>
    <w:rsid w:val="00D4515F"/>
    <w:pPr>
      <w:keepNext/>
      <w:keepLines/>
      <w:numPr>
        <w:ilvl w:val="1"/>
        <w:numId w:val="3"/>
      </w:numPr>
      <w:spacing w:before="240" w:after="120" w:line="360" w:lineRule="auto"/>
      <w:jc w:val="left"/>
      <w:outlineLvl w:val="1"/>
    </w:pPr>
    <w:rPr>
      <w:b/>
      <w:bCs/>
      <w:sz w:val="30"/>
      <w:szCs w:val="32"/>
    </w:rPr>
  </w:style>
  <w:style w:type="paragraph" w:styleId="3">
    <w:name w:val="heading 3"/>
    <w:aliases w:val="H3,Underrubrik2,h3,Title 3,1.1.1.标题 3,Bold Head,bh,level_3,PIM 3,Level 3 Head,Heading 3 - old,sect1.2.3,sect1.2.31,sect1.2.32,sect1.2.311,sect1.2.33,sect1.2.312,3,Heading Three,prop3,3heading,Heading 31,3rd level,l3,CT,1.1.1,BOD 0,Title3,列,2h,Map"/>
    <w:basedOn w:val="a1"/>
    <w:next w:val="20"/>
    <w:link w:val="3Char"/>
    <w:qFormat/>
    <w:rsid w:val="00D4515F"/>
    <w:pPr>
      <w:keepNext/>
      <w:keepLines/>
      <w:numPr>
        <w:ilvl w:val="2"/>
        <w:numId w:val="3"/>
      </w:numPr>
      <w:spacing w:before="160" w:after="120" w:line="360" w:lineRule="auto"/>
      <w:jc w:val="left"/>
      <w:outlineLvl w:val="2"/>
    </w:pPr>
    <w:rPr>
      <w:b/>
      <w:bCs/>
      <w:noProof/>
      <w:sz w:val="28"/>
      <w:szCs w:val="32"/>
    </w:rPr>
  </w:style>
  <w:style w:type="paragraph" w:styleId="4">
    <w:name w:val="heading 4"/>
    <w:aliases w:val="Title 4,H4,Ref Heading 1,rh1,Heading sql,sect 1.2.3.4,bullet,bl,bb,heading 4,h4,1.1.1.1 Heading 4,PIM 4,4,4heading,L4,4th level,sect 1.2.3.41,Ref Heading 11,rh11,sect 1.2.3.42,Ref Heading 12,rh12,sect 1.2.3.411,Ref Heading 111,rh111,sect 1.2.3.43"/>
    <w:basedOn w:val="a1"/>
    <w:next w:val="20"/>
    <w:link w:val="4Char"/>
    <w:qFormat/>
    <w:rsid w:val="00D4515F"/>
    <w:pPr>
      <w:keepNext/>
      <w:keepLines/>
      <w:numPr>
        <w:ilvl w:val="3"/>
        <w:numId w:val="3"/>
      </w:numPr>
      <w:spacing w:before="120" w:line="360" w:lineRule="auto"/>
      <w:jc w:val="left"/>
      <w:outlineLvl w:val="3"/>
    </w:pPr>
    <w:rPr>
      <w:b/>
      <w:bCs/>
      <w:sz w:val="24"/>
      <w:szCs w:val="28"/>
    </w:rPr>
  </w:style>
  <w:style w:type="paragraph" w:styleId="5">
    <w:name w:val="heading 5"/>
    <w:aliases w:val="Title 5,H5,TITRE 5,h5,h51,heading 51,h52,heading 52,h53,heading 53,dash,ds,dd,Roman list,PIM 5,ITT t5,PA Pico Section,Roman list1,Roman list2,Roman list11,Roman list3,Roman list12,Roman list21,Roman list111,Appendix A  Heading 5,Block Label,正文五级标题"/>
    <w:basedOn w:val="a1"/>
    <w:next w:val="20"/>
    <w:link w:val="5Char"/>
    <w:qFormat/>
    <w:rsid w:val="00D4515F"/>
    <w:pPr>
      <w:keepNext/>
      <w:keepLines/>
      <w:numPr>
        <w:ilvl w:val="4"/>
        <w:numId w:val="3"/>
      </w:numPr>
      <w:spacing w:before="120" w:line="360" w:lineRule="auto"/>
      <w:jc w:val="left"/>
      <w:outlineLvl w:val="4"/>
    </w:pPr>
    <w:rPr>
      <w:b/>
      <w:bCs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nhideWhenUsed/>
    <w:rsid w:val="00D451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rsid w:val="00D4515F"/>
    <w:rPr>
      <w:sz w:val="18"/>
      <w:szCs w:val="18"/>
    </w:rPr>
  </w:style>
  <w:style w:type="paragraph" w:styleId="a6">
    <w:name w:val="footer"/>
    <w:basedOn w:val="a1"/>
    <w:link w:val="Char0"/>
    <w:unhideWhenUsed/>
    <w:rsid w:val="00D451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rsid w:val="00D4515F"/>
    <w:rPr>
      <w:sz w:val="18"/>
      <w:szCs w:val="18"/>
    </w:rPr>
  </w:style>
  <w:style w:type="character" w:customStyle="1" w:styleId="1Char">
    <w:name w:val="标题 1 Char"/>
    <w:aliases w:val="H1 Char,Title 1 Char,h1 Char,Header H1 Char,app heading 1 Char,l1 Char,1 Char,Normal + Font: Helvetica Char,Bold Char,Space Before 12 pt Char,Not Bold Char,Sec1 Char,1st level Char,h11 Char,1st level1 Char,h12 Char,1st level2 Char,h13 Char"/>
    <w:basedOn w:val="a2"/>
    <w:link w:val="1"/>
    <w:rsid w:val="00D4515F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Char,UNDERRUBRIK 1-2 Char,Title 2 Char,h2 Char,Titre 2 Char,2nd level Char,第一层条 Char,Heading 2 Hidden Char,Heading 2 CCBS Char,PIM2 Char,2 Char,Header 2 Char,l2 Char,Titre2 Char,Head 2 Char,PA Major Section Char,Titre3 Char,HD2 Char,L2 Char"/>
    <w:basedOn w:val="a2"/>
    <w:link w:val="2"/>
    <w:rsid w:val="00D4515F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3Char">
    <w:name w:val="标题 3 Char"/>
    <w:aliases w:val="H3 Char,Underrubrik2 Char,h3 Char,Title 3 Char,1.1.1.标题 3 Char,Bold Head Char,bh Char,level_3 Char,PIM 3 Char,Level 3 Head Char,Heading 3 - old Char,sect1.2.3 Char,sect1.2.31 Char,sect1.2.32 Char,sect1.2.311 Char,sect1.2.33 Char,3 Char,l3 Char"/>
    <w:basedOn w:val="a2"/>
    <w:link w:val="3"/>
    <w:rsid w:val="00D4515F"/>
    <w:rPr>
      <w:rFonts w:ascii="Times New Roman" w:eastAsia="宋体" w:hAnsi="Times New Roman" w:cs="Times New Roman"/>
      <w:b/>
      <w:bCs/>
      <w:noProof/>
      <w:sz w:val="28"/>
      <w:szCs w:val="32"/>
    </w:rPr>
  </w:style>
  <w:style w:type="character" w:customStyle="1" w:styleId="4Char">
    <w:name w:val="标题 4 Char"/>
    <w:aliases w:val="Title 4 Char,H4 Char,Ref Heading 1 Char,rh1 Char,Heading sql Char,sect 1.2.3.4 Char,bullet Char,bl Char,bb Char,heading 4 Char,h4 Char,1.1.1.1 Heading 4 Char,PIM 4 Char,4 Char,4heading Char,L4 Char,4th level Char,sect 1.2.3.41 Char,rh11 Char"/>
    <w:basedOn w:val="a2"/>
    <w:link w:val="4"/>
    <w:rsid w:val="00D4515F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Title 5 Char,H5 Char,TITRE 5 Char,h5 Char,h51 Char,heading 51 Char,h52 Char,heading 52 Char,h53 Char,heading 53 Char,dash Char,ds Char,dd Char,Roman list Char,PIM 5 Char,ITT t5 Char,PA Pico Section Char,Roman list1 Char,Roman list2 Char"/>
    <w:basedOn w:val="a2"/>
    <w:link w:val="5"/>
    <w:rsid w:val="00D4515F"/>
    <w:rPr>
      <w:rFonts w:ascii="Times New Roman" w:eastAsia="宋体" w:hAnsi="Times New Roman" w:cs="Times New Roman"/>
      <w:b/>
      <w:bCs/>
      <w:sz w:val="22"/>
      <w:szCs w:val="28"/>
    </w:rPr>
  </w:style>
  <w:style w:type="paragraph" w:customStyle="1" w:styleId="20">
    <w:name w:val="正文（首行缩进2字符）"/>
    <w:basedOn w:val="a1"/>
    <w:link w:val="2Char0"/>
    <w:rsid w:val="00D4515F"/>
    <w:pPr>
      <w:spacing w:line="300" w:lineRule="auto"/>
      <w:ind w:firstLineChars="200" w:firstLine="440"/>
    </w:pPr>
    <w:rPr>
      <w:szCs w:val="22"/>
    </w:rPr>
  </w:style>
  <w:style w:type="paragraph" w:customStyle="1" w:styleId="10">
    <w:name w:val="正文序列号（1）"/>
    <w:basedOn w:val="a1"/>
    <w:rsid w:val="00D4515F"/>
    <w:pPr>
      <w:numPr>
        <w:ilvl w:val="5"/>
        <w:numId w:val="3"/>
      </w:numPr>
      <w:tabs>
        <w:tab w:val="left" w:pos="1026"/>
      </w:tabs>
      <w:spacing w:line="300" w:lineRule="auto"/>
      <w:jc w:val="left"/>
    </w:pPr>
  </w:style>
  <w:style w:type="paragraph" w:customStyle="1" w:styleId="a">
    <w:name w:val="正文序列号a."/>
    <w:basedOn w:val="a1"/>
    <w:rsid w:val="00D4515F"/>
    <w:pPr>
      <w:numPr>
        <w:ilvl w:val="6"/>
        <w:numId w:val="3"/>
      </w:numPr>
      <w:tabs>
        <w:tab w:val="left" w:pos="1083"/>
      </w:tabs>
      <w:spacing w:line="300" w:lineRule="auto"/>
      <w:jc w:val="left"/>
    </w:pPr>
  </w:style>
  <w:style w:type="paragraph" w:customStyle="1" w:styleId="a7">
    <w:name w:val="封面公司名称"/>
    <w:basedOn w:val="a1"/>
    <w:next w:val="20"/>
    <w:rsid w:val="00D4515F"/>
    <w:pPr>
      <w:spacing w:before="62" w:after="62"/>
      <w:jc w:val="center"/>
    </w:pPr>
    <w:rPr>
      <w:b/>
      <w:sz w:val="28"/>
    </w:rPr>
  </w:style>
  <w:style w:type="paragraph" w:customStyle="1" w:styleId="a8">
    <w:name w:val="封面签注"/>
    <w:basedOn w:val="a1"/>
    <w:next w:val="20"/>
    <w:rsid w:val="00D4515F"/>
    <w:pPr>
      <w:jc w:val="center"/>
    </w:pPr>
    <w:rPr>
      <w:b/>
      <w:sz w:val="24"/>
    </w:rPr>
  </w:style>
  <w:style w:type="paragraph" w:customStyle="1" w:styleId="a9">
    <w:name w:val="封面文档标题"/>
    <w:basedOn w:val="a1"/>
    <w:next w:val="20"/>
    <w:rsid w:val="00D4515F"/>
    <w:pPr>
      <w:spacing w:line="360" w:lineRule="auto"/>
      <w:jc w:val="center"/>
    </w:pPr>
    <w:rPr>
      <w:b/>
      <w:sz w:val="56"/>
    </w:rPr>
  </w:style>
  <w:style w:type="paragraph" w:customStyle="1" w:styleId="aa">
    <w:name w:val="修订记录/目录"/>
    <w:basedOn w:val="a1"/>
    <w:next w:val="20"/>
    <w:rsid w:val="00D4515F"/>
    <w:pPr>
      <w:spacing w:beforeLines="100" w:line="360" w:lineRule="auto"/>
      <w:jc w:val="center"/>
    </w:pPr>
    <w:rPr>
      <w:b/>
      <w:bCs/>
      <w:sz w:val="32"/>
    </w:rPr>
  </w:style>
  <w:style w:type="paragraph" w:customStyle="1" w:styleId="ab">
    <w:name w:val="表格文字"/>
    <w:basedOn w:val="a1"/>
    <w:next w:val="20"/>
    <w:link w:val="Char1"/>
    <w:rsid w:val="00D4515F"/>
    <w:pPr>
      <w:jc w:val="left"/>
    </w:pPr>
    <w:rPr>
      <w:bCs/>
      <w:sz w:val="21"/>
    </w:rPr>
  </w:style>
  <w:style w:type="paragraph" w:customStyle="1" w:styleId="ac">
    <w:name w:val="缺省文本"/>
    <w:basedOn w:val="a1"/>
    <w:rsid w:val="00D4515F"/>
    <w:pPr>
      <w:spacing w:before="62" w:after="62"/>
      <w:jc w:val="center"/>
    </w:pPr>
  </w:style>
  <w:style w:type="paragraph" w:customStyle="1" w:styleId="ad">
    <w:name w:val="页眉（封面）"/>
    <w:basedOn w:val="a5"/>
    <w:rsid w:val="00D4515F"/>
    <w:pPr>
      <w:pBdr>
        <w:bottom w:val="none" w:sz="0" w:space="0" w:color="auto"/>
      </w:pBdr>
      <w:tabs>
        <w:tab w:val="clear" w:pos="4153"/>
        <w:tab w:val="clear" w:pos="8306"/>
        <w:tab w:val="center" w:pos="4150"/>
        <w:tab w:val="right" w:pos="8324"/>
      </w:tabs>
    </w:pPr>
    <w:rPr>
      <w:rFonts w:eastAsia="幼圆"/>
      <w:sz w:val="21"/>
    </w:rPr>
  </w:style>
  <w:style w:type="character" w:styleId="ae">
    <w:name w:val="Hyperlink"/>
    <w:uiPriority w:val="99"/>
    <w:rsid w:val="00D4515F"/>
    <w:rPr>
      <w:color w:val="0000FF"/>
      <w:u w:val="single"/>
    </w:rPr>
  </w:style>
  <w:style w:type="paragraph" w:styleId="11">
    <w:name w:val="toc 1"/>
    <w:basedOn w:val="a1"/>
    <w:next w:val="a1"/>
    <w:autoRedefine/>
    <w:uiPriority w:val="39"/>
    <w:rsid w:val="00D4515F"/>
    <w:pPr>
      <w:tabs>
        <w:tab w:val="right" w:leader="dot" w:pos="8302"/>
      </w:tabs>
      <w:spacing w:line="360" w:lineRule="exact"/>
    </w:pPr>
    <w:rPr>
      <w:b/>
      <w:sz w:val="21"/>
    </w:rPr>
  </w:style>
  <w:style w:type="paragraph" w:styleId="21">
    <w:name w:val="toc 2"/>
    <w:basedOn w:val="a1"/>
    <w:next w:val="a1"/>
    <w:autoRedefine/>
    <w:uiPriority w:val="39"/>
    <w:rsid w:val="00D4515F"/>
    <w:pPr>
      <w:spacing w:line="360" w:lineRule="exact"/>
      <w:ind w:firstLine="420"/>
    </w:pPr>
    <w:rPr>
      <w:noProof/>
      <w:sz w:val="21"/>
    </w:rPr>
  </w:style>
  <w:style w:type="paragraph" w:styleId="30">
    <w:name w:val="toc 3"/>
    <w:basedOn w:val="a1"/>
    <w:next w:val="a1"/>
    <w:autoRedefine/>
    <w:uiPriority w:val="39"/>
    <w:rsid w:val="00D4515F"/>
    <w:pPr>
      <w:spacing w:line="360" w:lineRule="exact"/>
      <w:ind w:firstLineChars="300" w:firstLine="660"/>
    </w:pPr>
    <w:rPr>
      <w:i/>
      <w:noProof/>
      <w:sz w:val="21"/>
    </w:rPr>
  </w:style>
  <w:style w:type="paragraph" w:styleId="af">
    <w:name w:val="Balloon Text"/>
    <w:basedOn w:val="a1"/>
    <w:link w:val="Char2"/>
    <w:rsid w:val="00D4515F"/>
    <w:rPr>
      <w:sz w:val="18"/>
      <w:szCs w:val="18"/>
    </w:rPr>
  </w:style>
  <w:style w:type="character" w:customStyle="1" w:styleId="Char2">
    <w:name w:val="批注框文本 Char"/>
    <w:basedOn w:val="a2"/>
    <w:link w:val="af"/>
    <w:rsid w:val="00D4515F"/>
    <w:rPr>
      <w:rFonts w:ascii="Times New Roman" w:eastAsia="宋体" w:hAnsi="Times New Roman" w:cs="Times New Roman"/>
      <w:sz w:val="18"/>
      <w:szCs w:val="18"/>
    </w:rPr>
  </w:style>
  <w:style w:type="paragraph" w:customStyle="1" w:styleId="af0">
    <w:name w:val="表格标题行"/>
    <w:basedOn w:val="a1"/>
    <w:rsid w:val="00D4515F"/>
    <w:pPr>
      <w:jc w:val="center"/>
    </w:pPr>
    <w:rPr>
      <w:rFonts w:cs="宋体"/>
      <w:b/>
      <w:bCs/>
      <w:sz w:val="21"/>
      <w:szCs w:val="20"/>
    </w:rPr>
  </w:style>
  <w:style w:type="paragraph" w:customStyle="1" w:styleId="af1">
    <w:name w:val="摘要/关键词"/>
    <w:basedOn w:val="a1"/>
    <w:rsid w:val="00D4515F"/>
    <w:pPr>
      <w:spacing w:before="120" w:line="300" w:lineRule="auto"/>
    </w:pPr>
    <w:rPr>
      <w:sz w:val="21"/>
    </w:rPr>
  </w:style>
  <w:style w:type="character" w:customStyle="1" w:styleId="2Char0">
    <w:name w:val="正文（首行缩进2字符） Char"/>
    <w:link w:val="20"/>
    <w:rsid w:val="00D4515F"/>
    <w:rPr>
      <w:rFonts w:ascii="Times New Roman" w:eastAsia="宋体" w:hAnsi="Times New Roman" w:cs="Times New Roman"/>
      <w:sz w:val="22"/>
    </w:rPr>
  </w:style>
  <w:style w:type="paragraph" w:customStyle="1" w:styleId="a0">
    <w:name w:val="正文序列符号"/>
    <w:basedOn w:val="a1"/>
    <w:rsid w:val="000C2806"/>
    <w:pPr>
      <w:numPr>
        <w:numId w:val="1"/>
      </w:numPr>
      <w:tabs>
        <w:tab w:val="clear" w:pos="828"/>
        <w:tab w:val="left" w:pos="1140"/>
      </w:tabs>
      <w:spacing w:line="300" w:lineRule="auto"/>
      <w:ind w:left="1140" w:hanging="482"/>
      <w:jc w:val="left"/>
    </w:pPr>
    <w:rPr>
      <w:szCs w:val="22"/>
    </w:rPr>
  </w:style>
  <w:style w:type="paragraph" w:styleId="af2">
    <w:name w:val="List Paragraph"/>
    <w:basedOn w:val="a1"/>
    <w:uiPriority w:val="34"/>
    <w:qFormat/>
    <w:rsid w:val="00D8601E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table" w:styleId="af3">
    <w:name w:val="Table Grid"/>
    <w:basedOn w:val="a3"/>
    <w:uiPriority w:val="39"/>
    <w:rsid w:val="00DA7C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caption"/>
    <w:basedOn w:val="a1"/>
    <w:next w:val="a1"/>
    <w:uiPriority w:val="35"/>
    <w:unhideWhenUsed/>
    <w:qFormat/>
    <w:rsid w:val="009A4D0B"/>
    <w:rPr>
      <w:rFonts w:asciiTheme="majorHAnsi" w:eastAsia="黑体" w:hAnsiTheme="majorHAnsi" w:cstheme="majorBidi"/>
      <w:sz w:val="20"/>
      <w:szCs w:val="20"/>
    </w:rPr>
  </w:style>
  <w:style w:type="paragraph" w:styleId="af5">
    <w:name w:val="Document Map"/>
    <w:basedOn w:val="a1"/>
    <w:link w:val="Char3"/>
    <w:uiPriority w:val="99"/>
    <w:semiHidden/>
    <w:unhideWhenUsed/>
    <w:rsid w:val="002001EC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5"/>
    <w:uiPriority w:val="99"/>
    <w:semiHidden/>
    <w:rsid w:val="002001EC"/>
    <w:rPr>
      <w:rFonts w:ascii="宋体" w:eastAsia="宋体" w:hAnsi="Times New Roman" w:cs="Times New Roman"/>
      <w:sz w:val="18"/>
      <w:szCs w:val="18"/>
    </w:rPr>
  </w:style>
  <w:style w:type="character" w:customStyle="1" w:styleId="apple-converted-space">
    <w:name w:val="apple-converted-space"/>
    <w:basedOn w:val="a2"/>
    <w:rsid w:val="00BA6B04"/>
  </w:style>
  <w:style w:type="character" w:styleId="af6">
    <w:name w:val="FollowedHyperlink"/>
    <w:basedOn w:val="a2"/>
    <w:uiPriority w:val="99"/>
    <w:semiHidden/>
    <w:unhideWhenUsed/>
    <w:rsid w:val="001914E5"/>
    <w:rPr>
      <w:color w:val="800080" w:themeColor="followedHyperlink"/>
      <w:u w:val="single"/>
    </w:rPr>
  </w:style>
  <w:style w:type="character" w:customStyle="1" w:styleId="1Char1">
    <w:name w:val="标题 1 Char1"/>
    <w:aliases w:val="H1 Char1,Title 1 Char1,h1 Char1,Header H1 Char1,app heading 1 Char1,l1 Char1,1 Char1,Normal + Font: Helvetica Char1,Bold Char1,Space Before 12 pt Char1,Not Bold Char1,Sec1 Char1,1st level Char1,h11 Char1,1st level1 Char1,h12 Char1,h13 Char1"/>
    <w:basedOn w:val="a2"/>
    <w:rsid w:val="001914E5"/>
    <w:rPr>
      <w:rFonts w:eastAsia="宋体" w:cs="Times New Roman"/>
      <w:b/>
      <w:bCs/>
      <w:kern w:val="44"/>
      <w:sz w:val="44"/>
      <w:szCs w:val="44"/>
    </w:rPr>
  </w:style>
  <w:style w:type="character" w:customStyle="1" w:styleId="2Char1">
    <w:name w:val="标题 2 Char1"/>
    <w:aliases w:val="H2 Char1,UNDERRUBRIK 1-2 Char1,Title 2 Char1,h2 Char1,Titre 2 Char1,2nd level Char1,第一层条 Char1,Heading 2 Hidden Char1,Heading 2 CCBS Char1,PIM2 Char1,2 Char1,Header 2 Char1,l2 Char1,Titre2 Char1,Head 2 Char1,PA Major Section Char1,HD2 Char1"/>
    <w:basedOn w:val="a2"/>
    <w:semiHidden/>
    <w:rsid w:val="001914E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1">
    <w:name w:val="标题 3 Char1"/>
    <w:aliases w:val="H3 Char1,Underrubrik2 Char1,h3 Char1,Title 3 Char1,1.1.1.标题 3 Char1,Bold Head Char1,bh Char1,level_3 Char1,PIM 3 Char1,Level 3 Head Char1,Heading 3 - old Char1,sect1.2.3 Char1,sect1.2.31 Char1,sect1.2.32 Char1,sect1.2.311 Char1,3 Char1,列 Char"/>
    <w:basedOn w:val="a2"/>
    <w:semiHidden/>
    <w:rsid w:val="001914E5"/>
    <w:rPr>
      <w:rFonts w:eastAsia="宋体" w:cs="Times New Roman"/>
      <w:b/>
      <w:bCs/>
      <w:kern w:val="2"/>
      <w:sz w:val="32"/>
      <w:szCs w:val="32"/>
    </w:rPr>
  </w:style>
  <w:style w:type="character" w:customStyle="1" w:styleId="4Char1">
    <w:name w:val="标题 4 Char1"/>
    <w:aliases w:val="Title 4 Char1,H4 Char1,Ref Heading 1 Char1,rh1 Char1,Heading sql Char1,sect 1.2.3.4 Char1,bullet Char1,bl Char1,bb Char1,heading 4 Char1,h4 Char1,1.1.1.1 Heading 4 Char1,PIM 4 Char1,4 Char1,4heading Char1,L4 Char1,4th level Char1,rh11 Char1"/>
    <w:basedOn w:val="a2"/>
    <w:semiHidden/>
    <w:rsid w:val="001914E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1">
    <w:name w:val="标题 5 Char1"/>
    <w:aliases w:val="Title 5 Char1,H5 Char1,TITRE 5 Char1,h5 Char1,h51 Char1,heading 51 Char1,h52 Char1,heading 52 Char1,h53 Char1,heading 53 Char1,dash Char1,ds Char1,dd Char1,Roman list Char1,PIM 5 Char1,ITT t5 Char1,PA Pico Section Char1,Roman list1 Char1"/>
    <w:basedOn w:val="a2"/>
    <w:semiHidden/>
    <w:rsid w:val="001914E5"/>
    <w:rPr>
      <w:rFonts w:eastAsia="宋体" w:cs="Times New Roman"/>
      <w:b/>
      <w:bCs/>
      <w:kern w:val="2"/>
      <w:sz w:val="28"/>
      <w:szCs w:val="28"/>
    </w:rPr>
  </w:style>
  <w:style w:type="paragraph" w:styleId="HTML">
    <w:name w:val="HTML Preformatted"/>
    <w:basedOn w:val="a1"/>
    <w:link w:val="HTMLChar"/>
    <w:uiPriority w:val="99"/>
    <w:unhideWhenUsed/>
    <w:rsid w:val="002857B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2"/>
    <w:link w:val="HTML"/>
    <w:uiPriority w:val="99"/>
    <w:rsid w:val="002857B2"/>
    <w:rPr>
      <w:rFonts w:ascii="宋体" w:eastAsia="宋体" w:hAnsi="宋体" w:cs="宋体"/>
      <w:kern w:val="0"/>
      <w:sz w:val="24"/>
      <w:szCs w:val="24"/>
    </w:rPr>
  </w:style>
  <w:style w:type="paragraph" w:styleId="af7">
    <w:name w:val="Subtitle"/>
    <w:basedOn w:val="a1"/>
    <w:next w:val="a1"/>
    <w:link w:val="Char4"/>
    <w:uiPriority w:val="11"/>
    <w:qFormat/>
    <w:rsid w:val="00772AFC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2"/>
    <w:link w:val="af7"/>
    <w:uiPriority w:val="11"/>
    <w:rsid w:val="00772AF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-3">
    <w:name w:val="Light List Accent 3"/>
    <w:basedOn w:val="a3"/>
    <w:uiPriority w:val="61"/>
    <w:rsid w:val="003D7BEE"/>
    <w:rPr>
      <w:rFonts w:ascii="Calibri" w:eastAsia="宋体" w:hAnsi="Calibri" w:cs="Times New Roman"/>
      <w:kern w:val="0"/>
      <w:sz w:val="22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paragraph" w:styleId="TOC">
    <w:name w:val="TOC Heading"/>
    <w:basedOn w:val="1"/>
    <w:next w:val="a1"/>
    <w:uiPriority w:val="39"/>
    <w:semiHidden/>
    <w:unhideWhenUsed/>
    <w:qFormat/>
    <w:rsid w:val="003D7BEE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40">
    <w:name w:val="toc 4"/>
    <w:basedOn w:val="a1"/>
    <w:next w:val="a1"/>
    <w:autoRedefine/>
    <w:uiPriority w:val="39"/>
    <w:unhideWhenUsed/>
    <w:rsid w:val="003D7BEE"/>
    <w:pPr>
      <w:ind w:leftChars="600" w:left="1260"/>
    </w:pPr>
  </w:style>
  <w:style w:type="table" w:customStyle="1" w:styleId="af8">
    <w:name w:val="表格边框"/>
    <w:basedOn w:val="a3"/>
    <w:rsid w:val="003D7BEE"/>
    <w:pPr>
      <w:widowControl w:val="0"/>
      <w:jc w:val="both"/>
    </w:pPr>
    <w:rPr>
      <w:rFonts w:ascii="Times New Roman" w:eastAsia="宋体" w:hAnsi="Times New Roman" w:cs="Times New Roman"/>
      <w:kern w:val="0"/>
      <w:szCs w:val="20"/>
    </w:rPr>
    <w:tblPr>
      <w:tblStyleRowBandSize w:val="1"/>
      <w:jc w:val="center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shd w:val="clear" w:color="auto" w:fill="auto"/>
      <w:vAlign w:val="center"/>
    </w:tcPr>
    <w:tblStylePr w:type="firstRow">
      <w:pPr>
        <w:jc w:val="both"/>
      </w:pPr>
      <w:rPr>
        <w:rFonts w:eastAsia="宋体"/>
        <w:b w:val="0"/>
        <w:sz w:val="21"/>
      </w:rPr>
      <w:tblPr/>
      <w:trPr>
        <w:cantSplit w:val="0"/>
        <w:tblHeader/>
      </w:trPr>
      <w:tcPr>
        <w:tcBorders>
          <w:bottom w:val="single" w:sz="4" w:space="0" w:color="auto"/>
        </w:tcBorders>
      </w:tcPr>
    </w:tblStylePr>
    <w:tblStylePr w:type="lastRow">
      <w:pPr>
        <w:jc w:val="both"/>
      </w:pPr>
      <w:rPr>
        <w:rFonts w:eastAsia="宋体"/>
        <w:b w:val="0"/>
        <w:bCs/>
        <w:sz w:val="21"/>
      </w:rPr>
    </w:tblStylePr>
    <w:tblStylePr w:type="la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ParaChar">
    <w:name w:val="默认段落字体 Para Char"/>
    <w:basedOn w:val="a1"/>
    <w:rsid w:val="003D7BEE"/>
    <w:pPr>
      <w:jc w:val="center"/>
    </w:pPr>
    <w:rPr>
      <w:rFonts w:ascii="Tahoma" w:eastAsia="新宋体" w:hAnsi="Tahoma"/>
      <w:kern w:val="0"/>
      <w:sz w:val="24"/>
      <w:szCs w:val="20"/>
    </w:rPr>
  </w:style>
  <w:style w:type="character" w:customStyle="1" w:styleId="Char1">
    <w:name w:val="表格文字 Char"/>
    <w:link w:val="ab"/>
    <w:rsid w:val="003D7BEE"/>
    <w:rPr>
      <w:rFonts w:ascii="Times New Roman" w:eastAsia="宋体" w:hAnsi="Times New Roman" w:cs="Times New Roman"/>
      <w:bCs/>
      <w:szCs w:val="24"/>
    </w:rPr>
  </w:style>
  <w:style w:type="paragraph" w:styleId="af9">
    <w:name w:val="annotation text"/>
    <w:basedOn w:val="a1"/>
    <w:link w:val="Char5"/>
    <w:semiHidden/>
    <w:rsid w:val="003D7BEE"/>
    <w:pPr>
      <w:jc w:val="left"/>
    </w:pPr>
  </w:style>
  <w:style w:type="character" w:customStyle="1" w:styleId="Char5">
    <w:name w:val="批注文字 Char"/>
    <w:basedOn w:val="a2"/>
    <w:link w:val="af9"/>
    <w:semiHidden/>
    <w:rsid w:val="003D7BEE"/>
    <w:rPr>
      <w:rFonts w:ascii="Times New Roman" w:eastAsia="宋体" w:hAnsi="Times New Roman" w:cs="Times New Roman"/>
      <w:sz w:val="22"/>
      <w:szCs w:val="24"/>
    </w:rPr>
  </w:style>
  <w:style w:type="paragraph" w:customStyle="1" w:styleId="afa">
    <w:name w:val="正文内容"/>
    <w:basedOn w:val="afb"/>
    <w:autoRedefine/>
    <w:rsid w:val="003D7BEE"/>
    <w:pPr>
      <w:widowControl/>
      <w:spacing w:line="360" w:lineRule="auto"/>
      <w:ind w:firstLineChars="0" w:firstLine="0"/>
    </w:pPr>
    <w:rPr>
      <w:rFonts w:cs="宋体"/>
      <w:kern w:val="0"/>
      <w:sz w:val="21"/>
      <w:szCs w:val="21"/>
    </w:rPr>
  </w:style>
  <w:style w:type="paragraph" w:styleId="afb">
    <w:name w:val="Normal Indent"/>
    <w:basedOn w:val="a1"/>
    <w:uiPriority w:val="99"/>
    <w:semiHidden/>
    <w:unhideWhenUsed/>
    <w:rsid w:val="003D7BEE"/>
    <w:pPr>
      <w:ind w:firstLineChars="200" w:firstLine="420"/>
    </w:pPr>
  </w:style>
  <w:style w:type="character" w:customStyle="1" w:styleId="Char6">
    <w:name w:val="提示文字 Char"/>
    <w:link w:val="afc"/>
    <w:rsid w:val="003D7BEE"/>
    <w:rPr>
      <w:i/>
      <w:color w:val="0000FF"/>
      <w:sz w:val="22"/>
      <w:szCs w:val="24"/>
    </w:rPr>
  </w:style>
  <w:style w:type="paragraph" w:customStyle="1" w:styleId="afc">
    <w:name w:val="提示文字"/>
    <w:basedOn w:val="a1"/>
    <w:next w:val="a1"/>
    <w:link w:val="Char6"/>
    <w:rsid w:val="003D7BEE"/>
    <w:pPr>
      <w:spacing w:line="300" w:lineRule="auto"/>
      <w:ind w:firstLineChars="200" w:firstLine="440"/>
    </w:pPr>
    <w:rPr>
      <w:rFonts w:asciiTheme="minorHAnsi" w:eastAsiaTheme="minorEastAsia" w:hAnsiTheme="minorHAnsi" w:cstheme="minorBidi"/>
      <w:i/>
      <w:color w:val="0000FF"/>
    </w:rPr>
  </w:style>
  <w:style w:type="paragraph" w:customStyle="1" w:styleId="Char7">
    <w:name w:val="Char"/>
    <w:basedOn w:val="a1"/>
    <w:next w:val="a1"/>
    <w:autoRedefine/>
    <w:rsid w:val="003D7BEE"/>
    <w:pPr>
      <w:adjustRightInd w:val="0"/>
      <w:spacing w:line="436" w:lineRule="exact"/>
      <w:ind w:left="357"/>
      <w:jc w:val="left"/>
    </w:pPr>
    <w:rPr>
      <w:rFonts w:ascii="Tahoma" w:hAnsi="Tahoma"/>
      <w:b/>
      <w:sz w:val="21"/>
    </w:rPr>
  </w:style>
  <w:style w:type="paragraph" w:styleId="50">
    <w:name w:val="toc 5"/>
    <w:basedOn w:val="a1"/>
    <w:next w:val="a1"/>
    <w:autoRedefine/>
    <w:uiPriority w:val="39"/>
    <w:unhideWhenUsed/>
    <w:rsid w:val="003D7BEE"/>
    <w:pPr>
      <w:ind w:leftChars="800" w:left="1680"/>
    </w:pPr>
  </w:style>
  <w:style w:type="paragraph" w:customStyle="1" w:styleId="afd">
    <w:name w:val="程序代码"/>
    <w:basedOn w:val="a1"/>
    <w:rsid w:val="003D7BEE"/>
    <w:pPr>
      <w:wordWrap w:val="0"/>
      <w:jc w:val="left"/>
    </w:pPr>
    <w:rPr>
      <w:rFonts w:ascii="Courier New" w:hAnsi="Courier New"/>
      <w:sz w:val="21"/>
      <w:szCs w:val="21"/>
    </w:rPr>
  </w:style>
  <w:style w:type="paragraph" w:customStyle="1" w:styleId="CharChar">
    <w:name w:val="Char Char"/>
    <w:basedOn w:val="a1"/>
    <w:next w:val="a1"/>
    <w:autoRedefine/>
    <w:rsid w:val="003D7BEE"/>
    <w:pPr>
      <w:adjustRightInd w:val="0"/>
      <w:spacing w:line="436" w:lineRule="exact"/>
      <w:ind w:left="357"/>
      <w:jc w:val="left"/>
    </w:pPr>
    <w:rPr>
      <w:rFonts w:ascii="Tahoma" w:hAnsi="Tahoma"/>
      <w:b/>
      <w:sz w:val="21"/>
    </w:rPr>
  </w:style>
  <w:style w:type="paragraph" w:styleId="6">
    <w:name w:val="toc 6"/>
    <w:basedOn w:val="a1"/>
    <w:next w:val="a1"/>
    <w:autoRedefine/>
    <w:uiPriority w:val="39"/>
    <w:unhideWhenUsed/>
    <w:rsid w:val="003D7BEE"/>
    <w:pPr>
      <w:ind w:leftChars="1000" w:left="2100"/>
    </w:pPr>
    <w:rPr>
      <w:rFonts w:ascii="Calibri" w:hAnsi="Calibri"/>
      <w:sz w:val="21"/>
      <w:szCs w:val="22"/>
    </w:rPr>
  </w:style>
  <w:style w:type="paragraph" w:styleId="7">
    <w:name w:val="toc 7"/>
    <w:basedOn w:val="a1"/>
    <w:next w:val="a1"/>
    <w:autoRedefine/>
    <w:uiPriority w:val="39"/>
    <w:unhideWhenUsed/>
    <w:rsid w:val="003D7BEE"/>
    <w:pPr>
      <w:ind w:leftChars="1200" w:left="2520"/>
    </w:pPr>
    <w:rPr>
      <w:rFonts w:ascii="Calibri" w:hAnsi="Calibri"/>
      <w:sz w:val="21"/>
      <w:szCs w:val="22"/>
    </w:rPr>
  </w:style>
  <w:style w:type="paragraph" w:styleId="8">
    <w:name w:val="toc 8"/>
    <w:basedOn w:val="a1"/>
    <w:next w:val="a1"/>
    <w:autoRedefine/>
    <w:uiPriority w:val="39"/>
    <w:unhideWhenUsed/>
    <w:rsid w:val="003D7BEE"/>
    <w:pPr>
      <w:ind w:leftChars="1400" w:left="2940"/>
    </w:pPr>
    <w:rPr>
      <w:rFonts w:ascii="Calibri" w:hAnsi="Calibri"/>
      <w:sz w:val="21"/>
      <w:szCs w:val="22"/>
    </w:rPr>
  </w:style>
  <w:style w:type="paragraph" w:styleId="9">
    <w:name w:val="toc 9"/>
    <w:basedOn w:val="a1"/>
    <w:next w:val="a1"/>
    <w:autoRedefine/>
    <w:uiPriority w:val="39"/>
    <w:unhideWhenUsed/>
    <w:rsid w:val="003D7BEE"/>
    <w:pPr>
      <w:ind w:leftChars="1600" w:left="3360"/>
    </w:pPr>
    <w:rPr>
      <w:rFonts w:ascii="Calibri" w:hAnsi="Calibri"/>
      <w:sz w:val="21"/>
      <w:szCs w:val="22"/>
    </w:rPr>
  </w:style>
  <w:style w:type="paragraph" w:styleId="afe">
    <w:name w:val="Title"/>
    <w:basedOn w:val="a1"/>
    <w:next w:val="a1"/>
    <w:link w:val="Char8"/>
    <w:uiPriority w:val="10"/>
    <w:qFormat/>
    <w:rsid w:val="004B71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8">
    <w:name w:val="标题 Char"/>
    <w:basedOn w:val="a2"/>
    <w:link w:val="afe"/>
    <w:uiPriority w:val="10"/>
    <w:rsid w:val="004B718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shorttext">
    <w:name w:val="short_text"/>
    <w:basedOn w:val="a2"/>
    <w:rsid w:val="000C6A6B"/>
  </w:style>
  <w:style w:type="character" w:customStyle="1" w:styleId="objectbrace">
    <w:name w:val="objectbrace"/>
    <w:basedOn w:val="a2"/>
    <w:rsid w:val="003E4154"/>
  </w:style>
  <w:style w:type="character" w:customStyle="1" w:styleId="collapsible">
    <w:name w:val="collapsible"/>
    <w:basedOn w:val="a2"/>
    <w:rsid w:val="003E4154"/>
  </w:style>
  <w:style w:type="character" w:customStyle="1" w:styleId="propertyname">
    <w:name w:val="propertyname"/>
    <w:basedOn w:val="a2"/>
    <w:rsid w:val="003E4154"/>
  </w:style>
  <w:style w:type="character" w:customStyle="1" w:styleId="string">
    <w:name w:val="string"/>
    <w:basedOn w:val="a2"/>
    <w:rsid w:val="003E4154"/>
  </w:style>
  <w:style w:type="character" w:customStyle="1" w:styleId="comma">
    <w:name w:val="comma"/>
    <w:basedOn w:val="a2"/>
    <w:rsid w:val="003E4154"/>
  </w:style>
  <w:style w:type="character" w:customStyle="1" w:styleId="number">
    <w:name w:val="number"/>
    <w:basedOn w:val="a2"/>
    <w:rsid w:val="003E4154"/>
  </w:style>
  <w:style w:type="character" w:customStyle="1" w:styleId="arraybrace">
    <w:name w:val="arraybrace"/>
    <w:basedOn w:val="a2"/>
    <w:rsid w:val="003E4154"/>
  </w:style>
  <w:style w:type="character" w:customStyle="1" w:styleId="null">
    <w:name w:val="null"/>
    <w:basedOn w:val="a2"/>
    <w:rsid w:val="003E4154"/>
  </w:style>
  <w:style w:type="paragraph" w:styleId="z-">
    <w:name w:val="HTML Top of Form"/>
    <w:basedOn w:val="a1"/>
    <w:next w:val="a1"/>
    <w:link w:val="z-Char"/>
    <w:hidden/>
    <w:uiPriority w:val="99"/>
    <w:semiHidden/>
    <w:unhideWhenUsed/>
    <w:rsid w:val="00385797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2"/>
    <w:link w:val="z-"/>
    <w:uiPriority w:val="99"/>
    <w:semiHidden/>
    <w:rsid w:val="00385797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1"/>
    <w:next w:val="a1"/>
    <w:link w:val="z-Char0"/>
    <w:hidden/>
    <w:uiPriority w:val="99"/>
    <w:semiHidden/>
    <w:unhideWhenUsed/>
    <w:rsid w:val="00385797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2"/>
    <w:link w:val="z-0"/>
    <w:uiPriority w:val="99"/>
    <w:semiHidden/>
    <w:rsid w:val="00385797"/>
    <w:rPr>
      <w:rFonts w:ascii="Arial" w:eastAsia="宋体" w:hAnsi="Arial" w:cs="Arial"/>
      <w:vanish/>
      <w:kern w:val="0"/>
      <w:sz w:val="16"/>
      <w:szCs w:val="16"/>
    </w:rPr>
  </w:style>
  <w:style w:type="paragraph" w:customStyle="1" w:styleId="wrapper">
    <w:name w:val="wrapper"/>
    <w:basedOn w:val="a1"/>
    <w:rsid w:val="003857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2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8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1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05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52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5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1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3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1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7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74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3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40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0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2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5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2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8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57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887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05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756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21939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3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69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16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2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25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2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9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2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0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3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0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6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61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9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7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7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04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9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eader" Target="header7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package" Target="embeddings/Microsoft_Visio___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4.emf"/><Relationship Id="rId28" Type="http://schemas.openxmlformats.org/officeDocument/2006/relationships/header" Target="header8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2.vsdx"/><Relationship Id="rId27" Type="http://schemas.openxmlformats.org/officeDocument/2006/relationships/footer" Target="footer6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9AB19735-2CBE-4001-9025-5FAC3E7A5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5</TotalTime>
  <Pages>1</Pages>
  <Words>342</Words>
  <Characters>1954</Characters>
  <Application>Microsoft Office Word</Application>
  <DocSecurity>0</DocSecurity>
  <Lines>16</Lines>
  <Paragraphs>4</Paragraphs>
  <ScaleCrop>false</ScaleCrop>
  <Company>xinwei</Company>
  <LinksUpToDate>false</LinksUpToDate>
  <CharactersWithSpaces>22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nbinqiang</dc:creator>
  <cp:lastModifiedBy>xuejinku</cp:lastModifiedBy>
  <cp:revision>120</cp:revision>
  <dcterms:created xsi:type="dcterms:W3CDTF">2017-01-19T06:52:00Z</dcterms:created>
  <dcterms:modified xsi:type="dcterms:W3CDTF">2017-03-31T12:03:00Z</dcterms:modified>
</cp:coreProperties>
</file>